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C1005" w:rsidRDefault="00AC1005">
      <w:pPr>
        <w:rPr>
          <w:b/>
          <w:bCs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t>1</w:t>
      </w:r>
      <w:r>
        <w:rPr>
          <w:b/>
          <w:bCs/>
          <w:sz w:val="28"/>
          <w:szCs w:val="28"/>
          <w:u w:val="single"/>
        </w:rPr>
        <w:tab/>
        <w:t>Aufgabenstellung</w:t>
      </w:r>
    </w:p>
    <w:p w:rsidR="00AC1005" w:rsidRPr="00AC1005" w:rsidRDefault="00AC1005" w:rsidP="00AC1005">
      <w:pPr>
        <w:ind w:left="60"/>
      </w:pPr>
      <w:r>
        <w:t xml:space="preserve">Entwicklung einer Datenbank für ein </w:t>
      </w:r>
      <w:proofErr w:type="spellStart"/>
      <w:r>
        <w:t>Proxmoxcluster</w:t>
      </w:r>
      <w:proofErr w:type="spellEnd"/>
      <w:r>
        <w:t xml:space="preserve">, um die unzähligen darauf liegenden virtuellen Maschinen tabellarisch zu erfassen, und zu verwalten. </w:t>
      </w:r>
    </w:p>
    <w:p w:rsidR="00AC1005" w:rsidRDefault="00AC1005">
      <w:pPr>
        <w:rPr>
          <w:b/>
          <w:bCs/>
          <w:sz w:val="28"/>
          <w:szCs w:val="28"/>
          <w:u w:val="single"/>
        </w:rPr>
      </w:pPr>
    </w:p>
    <w:p w:rsidR="00AC1005" w:rsidRDefault="00AC1005">
      <w:pPr>
        <w:rPr>
          <w:b/>
          <w:bCs/>
          <w:sz w:val="28"/>
          <w:szCs w:val="28"/>
          <w:u w:val="single"/>
        </w:rPr>
      </w:pPr>
    </w:p>
    <w:p w:rsidR="007B100F" w:rsidRDefault="007B100F">
      <w:pPr>
        <w:rPr>
          <w:b/>
          <w:bCs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t>2</w:t>
      </w:r>
      <w:r>
        <w:rPr>
          <w:b/>
          <w:bCs/>
          <w:sz w:val="28"/>
          <w:szCs w:val="28"/>
          <w:u w:val="single"/>
        </w:rPr>
        <w:tab/>
        <w:t>Grobstruktur der Miniwelt</w:t>
      </w:r>
    </w:p>
    <w:p w:rsidR="00067248" w:rsidRDefault="00067248" w:rsidP="00067248">
      <w:r>
        <w:t>Der "</w:t>
      </w:r>
      <w:proofErr w:type="spellStart"/>
      <w:r>
        <w:t>Proxmox</w:t>
      </w:r>
      <w:proofErr w:type="spellEnd"/>
      <w:r>
        <w:t xml:space="preserve"> Python SQL </w:t>
      </w:r>
      <w:proofErr w:type="spellStart"/>
      <w:r>
        <w:t>config</w:t>
      </w:r>
      <w:proofErr w:type="spellEnd"/>
      <w:r>
        <w:t xml:space="preserve"> </w:t>
      </w:r>
      <w:proofErr w:type="spellStart"/>
      <w:r>
        <w:t>extractor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Database </w:t>
      </w:r>
      <w:proofErr w:type="spellStart"/>
      <w:r>
        <w:t>injector</w:t>
      </w:r>
      <w:proofErr w:type="spellEnd"/>
      <w:r>
        <w:t>" wurde von zwei IHK-Umschülern und einem Auszubildenden zum Fachinformatiker für Systemadministration ins Leben gerufen.</w:t>
      </w:r>
    </w:p>
    <w:p w:rsidR="00067248" w:rsidRDefault="00067248" w:rsidP="00067248">
      <w:r>
        <w:t>Zunächst stand der Spaß im Vordergrund, Dienste für die Klasse zu hosten. Dann kamen die ersten Dienste für Private und familiäre Anwender hinzu.</w:t>
      </w:r>
    </w:p>
    <w:p w:rsidR="00067248" w:rsidRDefault="00067248" w:rsidP="00067248">
      <w:r>
        <w:t xml:space="preserve">Da der Verwaltungsaufwand der schier unendlichen Menge Virtueller Maschinen uns bereits nach Sekunden überforderte, entstand die Idee, einen </w:t>
      </w:r>
      <w:r w:rsidR="00D511AF">
        <w:t>Teil</w:t>
      </w:r>
      <w:r>
        <w:t xml:space="preserve"> der Systemadministration zu automatisieren.</w:t>
      </w:r>
    </w:p>
    <w:p w:rsidR="00067248" w:rsidRDefault="00067248" w:rsidP="00067248">
      <w:r>
        <w:t>Die Virtuellen Maschinen werden zwar nach einem Schema erstellt, welches jedoch gewisse Freiheiten erlaubt.</w:t>
      </w:r>
    </w:p>
    <w:p w:rsidR="00067248" w:rsidRDefault="00067248" w:rsidP="00067248">
      <w:r>
        <w:t xml:space="preserve">So variieren z. B. die Menge der CPU Kerne, der RAM, das OS und vieles mehr, es muss dadurch auf die Verfügbaren </w:t>
      </w:r>
      <w:proofErr w:type="spellStart"/>
      <w:r>
        <w:t>Recourcen</w:t>
      </w:r>
      <w:proofErr w:type="spellEnd"/>
      <w:r>
        <w:t xml:space="preserve"> geachtet werden. Außerdem müssen manche Dinge, so zum Beispiel Ports, einmalig sein.</w:t>
      </w:r>
    </w:p>
    <w:p w:rsidR="00067248" w:rsidRDefault="00067248" w:rsidP="00067248">
      <w:r>
        <w:t>Aus den Konfigurationsdatei</w:t>
      </w:r>
      <w:r w:rsidR="00AC1005">
        <w:t>e</w:t>
      </w:r>
      <w:r>
        <w:t>n des Hostsystems</w:t>
      </w:r>
      <w:r w:rsidR="000A4B78">
        <w:t xml:space="preserve"> sollen</w:t>
      </w:r>
      <w:r>
        <w:t xml:space="preserve"> die daten </w:t>
      </w:r>
      <w:r w:rsidR="000A4B78">
        <w:t xml:space="preserve">nun </w:t>
      </w:r>
      <w:r>
        <w:t xml:space="preserve">ausgelesen werden und die Datensätze zur </w:t>
      </w:r>
      <w:r w:rsidR="000A4B78">
        <w:t>weiteren</w:t>
      </w:r>
      <w:r>
        <w:t xml:space="preserve"> Verarbeitung und Aufbewahrung in eine Oracle Datenbank </w:t>
      </w:r>
      <w:r w:rsidR="000A4B78">
        <w:t>übertragen werden</w:t>
      </w:r>
      <w:r>
        <w:t>.</w:t>
      </w:r>
      <w:r w:rsidR="000A4B78">
        <w:t xml:space="preserve"> Hierzu wird ein Python Skript, das </w:t>
      </w:r>
      <w:r w:rsidR="00AC1005">
        <w:t>Dateien</w:t>
      </w:r>
      <w:r w:rsidR="000A4B78">
        <w:t xml:space="preserve"> auslesen, und mit SQL befehlen daten in eine Datenbank schreiben kann Entwickelt.</w:t>
      </w:r>
    </w:p>
    <w:p w:rsidR="00067248" w:rsidRDefault="00067248" w:rsidP="00067248"/>
    <w:p w:rsidR="00067248" w:rsidRDefault="00067248" w:rsidP="00067248"/>
    <w:p w:rsidR="00067248" w:rsidRPr="00067248" w:rsidRDefault="00067248" w:rsidP="00067248">
      <w:pPr>
        <w:rPr>
          <w:sz w:val="24"/>
          <w:szCs w:val="24"/>
          <w:u w:val="single"/>
        </w:rPr>
      </w:pPr>
      <w:r w:rsidRPr="00067248">
        <w:rPr>
          <w:sz w:val="24"/>
          <w:szCs w:val="24"/>
          <w:u w:val="single"/>
        </w:rPr>
        <w:t>Der "</w:t>
      </w:r>
      <w:proofErr w:type="spellStart"/>
      <w:r w:rsidRPr="00067248">
        <w:rPr>
          <w:sz w:val="24"/>
          <w:szCs w:val="24"/>
          <w:u w:val="single"/>
        </w:rPr>
        <w:t>Proxmox</w:t>
      </w:r>
      <w:proofErr w:type="spellEnd"/>
      <w:r w:rsidRPr="00067248">
        <w:rPr>
          <w:sz w:val="24"/>
          <w:szCs w:val="24"/>
          <w:u w:val="single"/>
        </w:rPr>
        <w:t xml:space="preserve"> Python SQL </w:t>
      </w:r>
      <w:proofErr w:type="spellStart"/>
      <w:r w:rsidRPr="00067248">
        <w:rPr>
          <w:sz w:val="24"/>
          <w:szCs w:val="24"/>
          <w:u w:val="single"/>
        </w:rPr>
        <w:t>config</w:t>
      </w:r>
      <w:proofErr w:type="spellEnd"/>
      <w:r w:rsidRPr="00067248">
        <w:rPr>
          <w:sz w:val="24"/>
          <w:szCs w:val="24"/>
          <w:u w:val="single"/>
        </w:rPr>
        <w:t xml:space="preserve"> </w:t>
      </w:r>
      <w:proofErr w:type="spellStart"/>
      <w:r w:rsidRPr="00067248">
        <w:rPr>
          <w:sz w:val="24"/>
          <w:szCs w:val="24"/>
          <w:u w:val="single"/>
        </w:rPr>
        <w:t>extractor</w:t>
      </w:r>
      <w:proofErr w:type="spellEnd"/>
      <w:r w:rsidRPr="00067248">
        <w:rPr>
          <w:sz w:val="24"/>
          <w:szCs w:val="24"/>
          <w:u w:val="single"/>
        </w:rPr>
        <w:t xml:space="preserve"> </w:t>
      </w:r>
      <w:proofErr w:type="spellStart"/>
      <w:r w:rsidRPr="00067248">
        <w:rPr>
          <w:sz w:val="24"/>
          <w:szCs w:val="24"/>
          <w:u w:val="single"/>
        </w:rPr>
        <w:t>to</w:t>
      </w:r>
      <w:proofErr w:type="spellEnd"/>
      <w:r w:rsidRPr="00067248">
        <w:rPr>
          <w:sz w:val="24"/>
          <w:szCs w:val="24"/>
          <w:u w:val="single"/>
        </w:rPr>
        <w:t xml:space="preserve"> Database </w:t>
      </w:r>
      <w:proofErr w:type="spellStart"/>
      <w:r w:rsidRPr="00067248">
        <w:rPr>
          <w:sz w:val="24"/>
          <w:szCs w:val="24"/>
          <w:u w:val="single"/>
        </w:rPr>
        <w:t>injector</w:t>
      </w:r>
      <w:proofErr w:type="spellEnd"/>
      <w:r w:rsidRPr="00067248">
        <w:rPr>
          <w:sz w:val="24"/>
          <w:szCs w:val="24"/>
          <w:u w:val="single"/>
        </w:rPr>
        <w:t>" benötig eine Datenbank zur Verwaltung folgender Punkte:</w:t>
      </w:r>
    </w:p>
    <w:p w:rsidR="00067248" w:rsidRDefault="00067248" w:rsidP="00067248">
      <w:r>
        <w:t xml:space="preserve">  -&gt; Erfassung aller Virtuellen </w:t>
      </w:r>
      <w:r w:rsidR="00AC1005">
        <w:t>Maschinen</w:t>
      </w:r>
      <w:r>
        <w:t xml:space="preserve"> und </w:t>
      </w:r>
      <w:proofErr w:type="spellStart"/>
      <w:r>
        <w:t>Ressources</w:t>
      </w:r>
      <w:proofErr w:type="spellEnd"/>
      <w:r>
        <w:t xml:space="preserve"> innerhalb von </w:t>
      </w:r>
      <w:proofErr w:type="spellStart"/>
      <w:r>
        <w:t>Proxmox</w:t>
      </w:r>
      <w:proofErr w:type="spellEnd"/>
      <w:r>
        <w:t xml:space="preserve"> Clustern!</w:t>
      </w:r>
    </w:p>
    <w:p w:rsidR="00067248" w:rsidRDefault="00067248" w:rsidP="00067248">
      <w:r>
        <w:t xml:space="preserve">  -&gt; Zuteilung entsprechender Ressourcen</w:t>
      </w:r>
    </w:p>
    <w:p w:rsidR="00067248" w:rsidRDefault="00067248" w:rsidP="00067248"/>
    <w:p w:rsidR="00067248" w:rsidRPr="00067248" w:rsidRDefault="00067248" w:rsidP="00067248">
      <w:pPr>
        <w:rPr>
          <w:sz w:val="24"/>
          <w:szCs w:val="24"/>
          <w:u w:val="single"/>
        </w:rPr>
      </w:pPr>
      <w:r w:rsidRPr="00067248">
        <w:rPr>
          <w:sz w:val="24"/>
          <w:szCs w:val="24"/>
          <w:u w:val="single"/>
        </w:rPr>
        <w:t>In weiteren Ausbaustufen ist geplant</w:t>
      </w:r>
    </w:p>
    <w:p w:rsidR="00067248" w:rsidRDefault="00067248" w:rsidP="00067248">
      <w:r>
        <w:t xml:space="preserve">  -&gt; Reservierung von Hardware für künftige Projekte</w:t>
      </w:r>
    </w:p>
    <w:p w:rsidR="00067248" w:rsidRDefault="00067248" w:rsidP="00067248">
      <w:r>
        <w:t xml:space="preserve">  -&gt; Visualisierung der Ressourcen mittels Graphen in Python</w:t>
      </w:r>
    </w:p>
    <w:p w:rsidR="007B100F" w:rsidRPr="00067248" w:rsidRDefault="00067248" w:rsidP="00067248">
      <w:r>
        <w:t xml:space="preserve">  -&gt; Graphische Ausgabe der Virtuellen Netzwerk Infrastruktur</w:t>
      </w:r>
    </w:p>
    <w:p w:rsidR="007B100F" w:rsidRDefault="007B100F">
      <w:pPr>
        <w:rPr>
          <w:b/>
          <w:bCs/>
          <w:sz w:val="28"/>
          <w:szCs w:val="28"/>
          <w:u w:val="single"/>
        </w:rPr>
      </w:pPr>
    </w:p>
    <w:p w:rsidR="00AC1005" w:rsidRDefault="00AC1005">
      <w:pPr>
        <w:rPr>
          <w:b/>
          <w:bCs/>
          <w:sz w:val="28"/>
          <w:szCs w:val="28"/>
          <w:u w:val="single"/>
        </w:rPr>
      </w:pPr>
    </w:p>
    <w:p w:rsidR="00584181" w:rsidRPr="00900667" w:rsidRDefault="008C679F">
      <w:pPr>
        <w:rPr>
          <w:b/>
          <w:bCs/>
          <w:sz w:val="28"/>
          <w:szCs w:val="28"/>
          <w:u w:val="single"/>
        </w:rPr>
      </w:pPr>
      <w:r w:rsidRPr="00900667">
        <w:rPr>
          <w:b/>
          <w:bCs/>
          <w:sz w:val="28"/>
          <w:szCs w:val="28"/>
          <w:u w:val="single"/>
        </w:rPr>
        <w:lastRenderedPageBreak/>
        <w:t xml:space="preserve">3 </w:t>
      </w:r>
      <w:r w:rsidRPr="00900667">
        <w:rPr>
          <w:b/>
          <w:bCs/>
          <w:sz w:val="28"/>
          <w:szCs w:val="28"/>
          <w:u w:val="single"/>
        </w:rPr>
        <w:tab/>
      </w:r>
      <w:r w:rsidR="00584181" w:rsidRPr="00900667">
        <w:rPr>
          <w:b/>
          <w:bCs/>
          <w:sz w:val="28"/>
          <w:szCs w:val="28"/>
          <w:u w:val="single"/>
        </w:rPr>
        <w:t xml:space="preserve">Feinstruktur Der </w:t>
      </w:r>
      <w:r w:rsidR="00AB05BD" w:rsidRPr="00900667">
        <w:rPr>
          <w:b/>
          <w:bCs/>
          <w:sz w:val="28"/>
          <w:szCs w:val="28"/>
          <w:u w:val="single"/>
        </w:rPr>
        <w:t>Miniwelt</w:t>
      </w:r>
    </w:p>
    <w:p w:rsidR="00584181" w:rsidRDefault="00584181">
      <w:r>
        <w:t xml:space="preserve">Eine virtuelle </w:t>
      </w:r>
      <w:r w:rsidR="00AB05BD">
        <w:t>Maschine</w:t>
      </w:r>
      <w:r>
        <w:t xml:space="preserve"> bezeichnet in der Informatik eine Software seigte </w:t>
      </w:r>
      <w:r w:rsidR="00AB05BD">
        <w:t>Lösung</w:t>
      </w:r>
      <w:r>
        <w:t xml:space="preserve"> zur </w:t>
      </w:r>
      <w:r w:rsidR="00AB05BD">
        <w:t>Abbildung</w:t>
      </w:r>
      <w:r>
        <w:t xml:space="preserve"> eines Computers</w:t>
      </w:r>
      <w:r w:rsidR="00AB05BD">
        <w:t>,</w:t>
      </w:r>
      <w:r>
        <w:t xml:space="preserve"> mit all seinen </w:t>
      </w:r>
      <w:r w:rsidR="00AB05BD">
        <w:t>Bestandteilen,</w:t>
      </w:r>
      <w:r>
        <w:t xml:space="preserve"> in einer rein virtuellen </w:t>
      </w:r>
      <w:r w:rsidR="00AB05BD">
        <w:t>Umgebung</w:t>
      </w:r>
      <w:r>
        <w:t xml:space="preserve">. </w:t>
      </w:r>
    </w:p>
    <w:p w:rsidR="00AB05BD" w:rsidRDefault="00AB05BD">
      <w:r>
        <w:t>Der Host Ist dabei meist ein Betriebssystem bzw. eine Software die speziell dafür designt ist virtuelle Hardware bereitzustellen und die Einrichtung der Betriebssysteme zu bewerkstelligen.</w:t>
      </w:r>
    </w:p>
    <w:p w:rsidR="00AB05BD" w:rsidRDefault="00AB05BD">
      <w:r>
        <w:t xml:space="preserve">Es gibt verschiedene Lösungen zur Virtualisierung in unserem </w:t>
      </w:r>
      <w:proofErr w:type="spellStart"/>
      <w:r>
        <w:t>fall</w:t>
      </w:r>
      <w:proofErr w:type="spellEnd"/>
      <w:r>
        <w:t xml:space="preserve"> fiel die Wahl auf </w:t>
      </w:r>
      <w:proofErr w:type="spellStart"/>
      <w:r>
        <w:t>Proxmox</w:t>
      </w:r>
      <w:proofErr w:type="spellEnd"/>
      <w:r>
        <w:t xml:space="preserve"> Virtual Environment (PVE), eine auf Debian basierende Open-Source </w:t>
      </w:r>
      <w:proofErr w:type="spellStart"/>
      <w:r w:rsidRPr="00AB05BD">
        <w:t>Virtualisierungsplattform</w:t>
      </w:r>
      <w:proofErr w:type="spellEnd"/>
      <w:r>
        <w:t xml:space="preserve">. Es ist kosten frei nutzbar, auch für kommerzielle </w:t>
      </w:r>
      <w:r w:rsidR="00D163D9">
        <w:t xml:space="preserve">Zwecke, es werden lediglich Support Angebote von </w:t>
      </w:r>
      <w:proofErr w:type="spellStart"/>
      <w:r w:rsidR="00D163D9">
        <w:t>Proxmox</w:t>
      </w:r>
      <w:proofErr w:type="spellEnd"/>
      <w:r w:rsidR="00D163D9">
        <w:t xml:space="preserve"> vertrieben. </w:t>
      </w:r>
    </w:p>
    <w:p w:rsidR="00584181" w:rsidRDefault="00D163D9">
      <w:r>
        <w:t>Der open-source Aspekt und die Tatsache das das System sich relativ umfangreich über eine web Oberfläche bedienen und konfigurieren lässt sind die Hauptgründe für die Wahl des Systems.</w:t>
      </w:r>
    </w:p>
    <w:p w:rsidR="00D163D9" w:rsidRDefault="00D163D9"/>
    <w:p w:rsidR="00D4255A" w:rsidRPr="00D4255A" w:rsidRDefault="008C679F" w:rsidP="00D4255A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3.1</w:t>
      </w:r>
      <w:r>
        <w:rPr>
          <w:sz w:val="28"/>
          <w:szCs w:val="28"/>
          <w:u w:val="single"/>
        </w:rPr>
        <w:tab/>
      </w:r>
      <w:r w:rsidR="00D163D9" w:rsidRPr="00D163D9">
        <w:rPr>
          <w:sz w:val="28"/>
          <w:szCs w:val="28"/>
          <w:u w:val="single"/>
        </w:rPr>
        <w:t xml:space="preserve">Die </w:t>
      </w:r>
      <w:proofErr w:type="spellStart"/>
      <w:r w:rsidR="00D163D9" w:rsidRPr="00D163D9">
        <w:rPr>
          <w:sz w:val="28"/>
          <w:szCs w:val="28"/>
          <w:u w:val="single"/>
        </w:rPr>
        <w:t>Proxmox</w:t>
      </w:r>
      <w:proofErr w:type="spellEnd"/>
      <w:r w:rsidR="00D163D9" w:rsidRPr="00D163D9">
        <w:rPr>
          <w:sz w:val="28"/>
          <w:szCs w:val="28"/>
          <w:u w:val="single"/>
        </w:rPr>
        <w:t xml:space="preserve"> Weboberfläche</w:t>
      </w:r>
    </w:p>
    <w:p w:rsidR="00D4255A" w:rsidRDefault="00D4255A" w:rsidP="00D4255A">
      <w:pPr>
        <w:jc w:val="both"/>
      </w:pPr>
      <w:r>
        <w:rPr>
          <w:noProof/>
        </w:rPr>
        <w:drawing>
          <wp:inline distT="0" distB="0" distL="0" distR="0">
            <wp:extent cx="5753100" cy="3079750"/>
            <wp:effectExtent l="0" t="0" r="0" b="635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7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060C" w:rsidRDefault="0083060C">
      <w:r>
        <w:t xml:space="preserve">Abbildungx.1: </w:t>
      </w:r>
      <w:proofErr w:type="spellStart"/>
      <w:r w:rsidR="00D4255A">
        <w:t>Overview</w:t>
      </w:r>
      <w:proofErr w:type="spellEnd"/>
      <w:r w:rsidR="00D4255A">
        <w:t xml:space="preserve"> der auf dem Host installierten VM-Clients und Festplatten.</w:t>
      </w:r>
    </w:p>
    <w:p w:rsidR="0083060C" w:rsidRPr="00D163D9" w:rsidRDefault="0083060C"/>
    <w:p w:rsidR="00D4255A" w:rsidRDefault="00D4255A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584181" w:rsidRDefault="008C679F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3.2</w:t>
      </w:r>
      <w:r>
        <w:rPr>
          <w:sz w:val="28"/>
          <w:szCs w:val="28"/>
          <w:u w:val="single"/>
        </w:rPr>
        <w:tab/>
      </w:r>
      <w:r w:rsidR="00D4255A" w:rsidRPr="00D4255A">
        <w:rPr>
          <w:sz w:val="28"/>
          <w:szCs w:val="28"/>
          <w:u w:val="single"/>
        </w:rPr>
        <w:t>Die Entität</w:t>
      </w:r>
      <w:r w:rsidR="00D4255A">
        <w:rPr>
          <w:sz w:val="28"/>
          <w:szCs w:val="28"/>
          <w:u w:val="single"/>
        </w:rPr>
        <w:t>en</w:t>
      </w:r>
    </w:p>
    <w:p w:rsidR="000E7BF3" w:rsidRDefault="000E7BF3">
      <w:r w:rsidRPr="000E7BF3">
        <w:t xml:space="preserve">Es gibt </w:t>
      </w:r>
      <w:r>
        <w:t xml:space="preserve">zu diesem </w:t>
      </w:r>
      <w:r w:rsidR="00041E12">
        <w:t>Z</w:t>
      </w:r>
      <w:r>
        <w:t>eitpunkt 3 Entitäten:</w:t>
      </w:r>
    </w:p>
    <w:p w:rsidR="000E7BF3" w:rsidRDefault="000E7BF3" w:rsidP="000E7BF3">
      <w:pPr>
        <w:pStyle w:val="Listenabsatz"/>
        <w:numPr>
          <w:ilvl w:val="0"/>
          <w:numId w:val="1"/>
        </w:numPr>
      </w:pPr>
      <w:r>
        <w:t>Host</w:t>
      </w:r>
    </w:p>
    <w:p w:rsidR="000E7BF3" w:rsidRDefault="000E7BF3" w:rsidP="000E7BF3">
      <w:pPr>
        <w:pStyle w:val="Listenabsatz"/>
        <w:numPr>
          <w:ilvl w:val="0"/>
          <w:numId w:val="1"/>
        </w:numPr>
      </w:pPr>
      <w:r>
        <w:t>Client</w:t>
      </w:r>
    </w:p>
    <w:p w:rsidR="000E7BF3" w:rsidRPr="000E7BF3" w:rsidRDefault="000E7BF3" w:rsidP="000E7BF3">
      <w:pPr>
        <w:pStyle w:val="Listenabsatz"/>
        <w:numPr>
          <w:ilvl w:val="0"/>
          <w:numId w:val="1"/>
        </w:numPr>
      </w:pPr>
      <w:proofErr w:type="spellStart"/>
      <w:r>
        <w:t>Subnet</w:t>
      </w:r>
      <w:proofErr w:type="spellEnd"/>
    </w:p>
    <w:p w:rsidR="000E7BF3" w:rsidRDefault="00D4255A">
      <w:r>
        <w:t xml:space="preserve">Ein </w:t>
      </w:r>
      <w:r>
        <w:rPr>
          <w:color w:val="FF0000"/>
        </w:rPr>
        <w:t>H</w:t>
      </w:r>
      <w:r w:rsidRPr="00D4255A">
        <w:rPr>
          <w:color w:val="FF0000"/>
        </w:rPr>
        <w:t xml:space="preserve">ost </w:t>
      </w:r>
      <w:r>
        <w:t xml:space="preserve">kann mehrere </w:t>
      </w:r>
      <w:r w:rsidRPr="00D4255A">
        <w:rPr>
          <w:color w:val="00B050"/>
        </w:rPr>
        <w:t xml:space="preserve">Client Systeme </w:t>
      </w:r>
      <w:r>
        <w:t>verwalten und besitzt eventuell mehrere Festplatten (</w:t>
      </w:r>
      <w:r w:rsidRPr="00D4255A">
        <w:rPr>
          <w:color w:val="00B0F0"/>
        </w:rPr>
        <w:t>HDDs</w:t>
      </w:r>
      <w:r>
        <w:t>)</w:t>
      </w:r>
      <w:r w:rsidR="000E7BF3">
        <w:t>.</w:t>
      </w:r>
    </w:p>
    <w:p w:rsidR="00D4255A" w:rsidRDefault="000E7BF3">
      <w:r>
        <w:rPr>
          <w:noProof/>
        </w:rPr>
        <w:drawing>
          <wp:inline distT="0" distB="0" distL="0" distR="0">
            <wp:extent cx="3486150" cy="2668067"/>
            <wp:effectExtent l="0" t="0" r="0" b="0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351" cy="2675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1E12" w:rsidRDefault="00041E12">
      <w:r>
        <w:t>Abb.X.</w:t>
      </w:r>
      <w:r w:rsidR="008C679F">
        <w:t>2</w:t>
      </w:r>
      <w:r>
        <w:t xml:space="preserve"> (Screenshot </w:t>
      </w:r>
      <w:proofErr w:type="spellStart"/>
      <w:r>
        <w:t>Proxmox</w:t>
      </w:r>
      <w:proofErr w:type="spellEnd"/>
      <w:r>
        <w:t xml:space="preserve"> Web-Oberfläche)</w:t>
      </w:r>
    </w:p>
    <w:p w:rsidR="000E7BF3" w:rsidRDefault="000E7BF3">
      <w:r>
        <w:t xml:space="preserve">Das </w:t>
      </w:r>
      <w:proofErr w:type="spellStart"/>
      <w:r w:rsidRPr="000E7BF3">
        <w:rPr>
          <w:color w:val="7030A0"/>
        </w:rPr>
        <w:t>Subnet</w:t>
      </w:r>
      <w:proofErr w:type="spellEnd"/>
      <w:r w:rsidRPr="000E7BF3">
        <w:rPr>
          <w:color w:val="7030A0"/>
        </w:rPr>
        <w:t xml:space="preserve"> </w:t>
      </w:r>
      <w:r>
        <w:t>ist der Netzwerkbereich in dem sich die IP-Adresse des Hosts oder des Client befinden.</w:t>
      </w:r>
    </w:p>
    <w:p w:rsidR="000E7BF3" w:rsidRDefault="000E7BF3">
      <w:r>
        <w:rPr>
          <w:noProof/>
        </w:rPr>
        <w:drawing>
          <wp:inline distT="0" distB="0" distL="0" distR="0">
            <wp:extent cx="4679950" cy="977900"/>
            <wp:effectExtent l="0" t="0" r="635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9950" cy="97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7BF3" w:rsidRDefault="00041E12">
      <w:r>
        <w:t>Abb. X.</w:t>
      </w:r>
      <w:r w:rsidR="008C679F">
        <w:t>3</w:t>
      </w:r>
      <w:r>
        <w:t xml:space="preserve"> (Screenshot Client Netzwerk </w:t>
      </w:r>
      <w:proofErr w:type="spellStart"/>
      <w:r>
        <w:t>Configuration</w:t>
      </w:r>
      <w:proofErr w:type="spellEnd"/>
      <w:r>
        <w:t>)</w:t>
      </w:r>
    </w:p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Default="00041E12"/>
    <w:p w:rsidR="00041E12" w:rsidRPr="00D4255A" w:rsidRDefault="00041E12"/>
    <w:p w:rsidR="00584181" w:rsidRPr="000E7BF3" w:rsidRDefault="008C679F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3.3</w:t>
      </w:r>
      <w:r>
        <w:rPr>
          <w:sz w:val="28"/>
          <w:szCs w:val="28"/>
          <w:u w:val="single"/>
        </w:rPr>
        <w:tab/>
      </w:r>
      <w:r w:rsidR="000E7BF3" w:rsidRPr="000E7BF3">
        <w:rPr>
          <w:sz w:val="28"/>
          <w:szCs w:val="28"/>
          <w:u w:val="single"/>
        </w:rPr>
        <w:t>Attribute der Entitäten</w:t>
      </w:r>
    </w:p>
    <w:p w:rsidR="00041E12" w:rsidRDefault="00041E12">
      <w:r>
        <w:t>In den Vorherigen Abbildungen sind einige Daten (Attribute) die später in die Datenbank überführt werden zu sehen, im Folgenden werden tabellarisch ihre, für Datenverarbeitungszwecke relevanten, Eigenschaften aufgeführt .</w:t>
      </w:r>
    </w:p>
    <w:p w:rsidR="00041E12" w:rsidRDefault="00041E12"/>
    <w:p w:rsidR="00041E12" w:rsidRDefault="00900667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3.1</w:t>
      </w:r>
      <w:r>
        <w:rPr>
          <w:sz w:val="24"/>
          <w:szCs w:val="24"/>
          <w:u w:val="single"/>
        </w:rPr>
        <w:tab/>
      </w:r>
      <w:r w:rsidR="00041E12">
        <w:rPr>
          <w:sz w:val="24"/>
          <w:szCs w:val="24"/>
          <w:u w:val="single"/>
        </w:rPr>
        <w:t xml:space="preserve">Host </w:t>
      </w: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1F7905" w:rsidTr="00AA7CA9">
        <w:tc>
          <w:tcPr>
            <w:tcW w:w="2122" w:type="dxa"/>
          </w:tcPr>
          <w:p w:rsidR="001F7905" w:rsidRPr="00BD48CF" w:rsidRDefault="001F7905" w:rsidP="00AA7CA9">
            <w:pPr>
              <w:rPr>
                <w:b/>
                <w:bCs/>
              </w:rPr>
            </w:pPr>
            <w:r>
              <w:rPr>
                <w:b/>
                <w:bCs/>
              </w:rPr>
              <w:t>Hostname</w:t>
            </w:r>
          </w:p>
        </w:tc>
        <w:tc>
          <w:tcPr>
            <w:tcW w:w="6945" w:type="dxa"/>
          </w:tcPr>
          <w:p w:rsidR="001F7905" w:rsidRDefault="001F7905" w:rsidP="00AA7CA9">
            <w:r>
              <w:t xml:space="preserve">Eindeutiger Name, vom </w:t>
            </w:r>
            <w:proofErr w:type="spellStart"/>
            <w:r>
              <w:t>admin</w:t>
            </w:r>
            <w:proofErr w:type="spellEnd"/>
            <w:r>
              <w:t xml:space="preserve"> oder vom Hostsystem vergebe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atentyp</w:t>
            </w:r>
          </w:p>
        </w:tc>
        <w:tc>
          <w:tcPr>
            <w:tcW w:w="6945" w:type="dxa"/>
          </w:tcPr>
          <w:p w:rsidR="001F7905" w:rsidRDefault="001F7905" w:rsidP="00AA7CA9">
            <w:r>
              <w:t>Varchar2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Wertevergabe</w:t>
            </w:r>
          </w:p>
        </w:tc>
        <w:tc>
          <w:tcPr>
            <w:tcW w:w="6945" w:type="dxa"/>
          </w:tcPr>
          <w:p w:rsidR="001F7905" w:rsidRDefault="001F7905" w:rsidP="00AA7CA9">
            <w:r>
              <w:t xml:space="preserve">Vergeben durch Admin im </w:t>
            </w:r>
            <w:proofErr w:type="spellStart"/>
            <w:r>
              <w:t>Proxmox</w:t>
            </w:r>
            <w:proofErr w:type="spellEnd"/>
            <w:r>
              <w:t xml:space="preserve"> interface aderseits automatisch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efault-Wert</w:t>
            </w:r>
          </w:p>
        </w:tc>
        <w:tc>
          <w:tcPr>
            <w:tcW w:w="6945" w:type="dxa"/>
          </w:tcPr>
          <w:p w:rsidR="001F7905" w:rsidRDefault="001F7905" w:rsidP="00AA7CA9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Null-Wert erlaubt</w:t>
            </w:r>
          </w:p>
        </w:tc>
        <w:tc>
          <w:tcPr>
            <w:tcW w:w="6945" w:type="dxa"/>
          </w:tcPr>
          <w:p w:rsidR="001F7905" w:rsidRDefault="001F7905" w:rsidP="00AA7CA9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uplikate Erlaubt</w:t>
            </w:r>
          </w:p>
        </w:tc>
        <w:tc>
          <w:tcPr>
            <w:tcW w:w="6945" w:type="dxa"/>
          </w:tcPr>
          <w:p w:rsidR="001F7905" w:rsidRDefault="001F7905" w:rsidP="00AA7CA9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PK</w:t>
            </w:r>
          </w:p>
        </w:tc>
        <w:tc>
          <w:tcPr>
            <w:tcW w:w="6945" w:type="dxa"/>
          </w:tcPr>
          <w:p w:rsidR="001F7905" w:rsidRDefault="001F7905" w:rsidP="00AA7CA9">
            <w:r>
              <w:t>Ja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Beispiel werte</w:t>
            </w:r>
          </w:p>
        </w:tc>
        <w:tc>
          <w:tcPr>
            <w:tcW w:w="6945" w:type="dxa"/>
          </w:tcPr>
          <w:p w:rsidR="001F7905" w:rsidRDefault="001F7905" w:rsidP="00AA7CA9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</w:tbl>
    <w:p w:rsidR="00041E12" w:rsidRDefault="00041E12">
      <w:pPr>
        <w:rPr>
          <w:sz w:val="24"/>
          <w:szCs w:val="24"/>
          <w:u w:val="single"/>
        </w:rPr>
      </w:pP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1F7905" w:rsidTr="00AA7CA9">
        <w:tc>
          <w:tcPr>
            <w:tcW w:w="2122" w:type="dxa"/>
          </w:tcPr>
          <w:p w:rsidR="001F7905" w:rsidRPr="00BD48CF" w:rsidRDefault="001F7905" w:rsidP="001F7905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hIP</w:t>
            </w:r>
            <w:proofErr w:type="spellEnd"/>
          </w:p>
        </w:tc>
        <w:tc>
          <w:tcPr>
            <w:tcW w:w="6945" w:type="dxa"/>
          </w:tcPr>
          <w:p w:rsidR="001F7905" w:rsidRPr="004A5453" w:rsidRDefault="001F7905" w:rsidP="001F7905">
            <w:r>
              <w:t xml:space="preserve">Eindeutige Netzwerk-Adresse 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AA7CA9">
            <w:r>
              <w:t>Datentyp</w:t>
            </w:r>
          </w:p>
        </w:tc>
        <w:tc>
          <w:tcPr>
            <w:tcW w:w="6945" w:type="dxa"/>
          </w:tcPr>
          <w:p w:rsidR="001F7905" w:rsidRDefault="001F7905" w:rsidP="00AA7CA9">
            <w:r>
              <w:t>Varchar2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Wertevergabe</w:t>
            </w:r>
          </w:p>
        </w:tc>
        <w:tc>
          <w:tcPr>
            <w:tcW w:w="6945" w:type="dxa"/>
          </w:tcPr>
          <w:p w:rsidR="001F7905" w:rsidRDefault="001F7905" w:rsidP="001F7905">
            <w:r>
              <w:t xml:space="preserve">Durch Admin (Statisch) DHCP-Server (Dynamisch) (Router, VPN, </w:t>
            </w:r>
            <w:proofErr w:type="spellStart"/>
            <w:r>
              <w:t>etc</w:t>
            </w:r>
            <w:proofErr w:type="spellEnd"/>
            <w:r>
              <w:t>)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Default-Wert</w:t>
            </w:r>
          </w:p>
        </w:tc>
        <w:tc>
          <w:tcPr>
            <w:tcW w:w="6945" w:type="dxa"/>
          </w:tcPr>
          <w:p w:rsidR="001F7905" w:rsidRDefault="001F7905" w:rsidP="001F7905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Null-Wert erlaubt</w:t>
            </w:r>
          </w:p>
        </w:tc>
        <w:tc>
          <w:tcPr>
            <w:tcW w:w="6945" w:type="dxa"/>
          </w:tcPr>
          <w:p w:rsidR="001F7905" w:rsidRDefault="001F7905" w:rsidP="001F7905">
            <w:r>
              <w:t>ja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Duplikate Erlaubt</w:t>
            </w:r>
          </w:p>
        </w:tc>
        <w:tc>
          <w:tcPr>
            <w:tcW w:w="6945" w:type="dxa"/>
          </w:tcPr>
          <w:p w:rsidR="001F7905" w:rsidRDefault="001F7905" w:rsidP="001F7905">
            <w:r>
              <w:t>Nein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PK</w:t>
            </w:r>
          </w:p>
        </w:tc>
        <w:tc>
          <w:tcPr>
            <w:tcW w:w="6945" w:type="dxa"/>
          </w:tcPr>
          <w:p w:rsidR="001F7905" w:rsidRDefault="001F7905" w:rsidP="001F7905">
            <w:r>
              <w:t>Ja</w:t>
            </w:r>
          </w:p>
        </w:tc>
      </w:tr>
      <w:tr w:rsidR="001F7905" w:rsidTr="00AA7CA9">
        <w:tc>
          <w:tcPr>
            <w:tcW w:w="2122" w:type="dxa"/>
          </w:tcPr>
          <w:p w:rsidR="001F7905" w:rsidRDefault="001F7905" w:rsidP="001F7905">
            <w:r>
              <w:t>Beispiel werte</w:t>
            </w:r>
          </w:p>
        </w:tc>
        <w:tc>
          <w:tcPr>
            <w:tcW w:w="6945" w:type="dxa"/>
          </w:tcPr>
          <w:p w:rsidR="001F7905" w:rsidRDefault="001F7905" w:rsidP="001F7905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</w:tbl>
    <w:p w:rsidR="001F7905" w:rsidRDefault="001F7905">
      <w:pPr>
        <w:rPr>
          <w:sz w:val="24"/>
          <w:szCs w:val="24"/>
          <w:u w:val="single"/>
        </w:rPr>
      </w:pP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1154"/>
        <w:gridCol w:w="1818"/>
        <w:gridCol w:w="6095"/>
      </w:tblGrid>
      <w:tr w:rsidR="001F7905" w:rsidRPr="004A5453" w:rsidTr="008C679F">
        <w:trPr>
          <w:gridAfter w:val="1"/>
          <w:wAfter w:w="6095" w:type="dxa"/>
        </w:trPr>
        <w:tc>
          <w:tcPr>
            <w:tcW w:w="1154" w:type="dxa"/>
          </w:tcPr>
          <w:p w:rsidR="001F7905" w:rsidRPr="00E70D76" w:rsidRDefault="001F7905" w:rsidP="00AA7CA9">
            <w:pPr>
              <w:rPr>
                <w:u w:val="single"/>
              </w:rPr>
            </w:pPr>
            <w:r w:rsidRPr="00E70D76">
              <w:rPr>
                <w:u w:val="single"/>
              </w:rPr>
              <w:t>HDDs</w:t>
            </w:r>
          </w:p>
        </w:tc>
        <w:tc>
          <w:tcPr>
            <w:tcW w:w="1818" w:type="dxa"/>
          </w:tcPr>
          <w:p w:rsidR="001F7905" w:rsidRPr="00E70D76" w:rsidRDefault="001F7905" w:rsidP="00AA7CA9">
            <w:pPr>
              <w:rPr>
                <w:u w:val="single"/>
              </w:rPr>
            </w:pPr>
            <w:r w:rsidRPr="00E70D76">
              <w:rPr>
                <w:u w:val="single"/>
              </w:rPr>
              <w:t>Mehrwertiges Attribut</w:t>
            </w:r>
          </w:p>
        </w:tc>
      </w:tr>
      <w:tr w:rsidR="00E70D76" w:rsidTr="008C679F">
        <w:tc>
          <w:tcPr>
            <w:tcW w:w="1154" w:type="dxa"/>
            <w:vMerge w:val="restart"/>
          </w:tcPr>
          <w:p w:rsidR="00E70D76" w:rsidRPr="00E70D76" w:rsidRDefault="00E70D76" w:rsidP="00E70D76">
            <w:pPr>
              <w:rPr>
                <w:b/>
                <w:bCs/>
              </w:rPr>
            </w:pPr>
            <w:r w:rsidRPr="00E70D76">
              <w:rPr>
                <w:b/>
                <w:bCs/>
              </w:rPr>
              <w:t>HDD_ID</w:t>
            </w:r>
          </w:p>
        </w:tc>
        <w:tc>
          <w:tcPr>
            <w:tcW w:w="7913" w:type="dxa"/>
            <w:gridSpan w:val="2"/>
          </w:tcPr>
          <w:p w:rsidR="00E70D76" w:rsidRPr="00E70D76" w:rsidRDefault="00E70D76" w:rsidP="00E70D76">
            <w:proofErr w:type="spellStart"/>
            <w:r w:rsidRPr="00E70D76">
              <w:t>Edeutige</w:t>
            </w:r>
            <w:proofErr w:type="spellEnd"/>
            <w:r w:rsidRPr="00E70D76">
              <w:t xml:space="preserve"> Bezeichnung der Festplatte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atentyp</w:t>
            </w:r>
          </w:p>
        </w:tc>
        <w:tc>
          <w:tcPr>
            <w:tcW w:w="6095" w:type="dxa"/>
          </w:tcPr>
          <w:p w:rsidR="00E70D76" w:rsidRDefault="00E70D76" w:rsidP="00E70D76">
            <w:r>
              <w:t>Varchar2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Wertevergabe</w:t>
            </w:r>
          </w:p>
        </w:tc>
        <w:tc>
          <w:tcPr>
            <w:tcW w:w="6095" w:type="dxa"/>
          </w:tcPr>
          <w:p w:rsidR="00E70D76" w:rsidRDefault="00E70D76" w:rsidP="00E70D76">
            <w:r>
              <w:t xml:space="preserve">Durch Admin (Statisch) DHCP-Server (Dynamisch) (Router, VPN, </w:t>
            </w:r>
            <w:proofErr w:type="spellStart"/>
            <w:r>
              <w:t>etc</w:t>
            </w:r>
            <w:proofErr w:type="spellEnd"/>
            <w:r>
              <w:t>)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efault-Wert</w:t>
            </w:r>
          </w:p>
        </w:tc>
        <w:tc>
          <w:tcPr>
            <w:tcW w:w="6095" w:type="dxa"/>
          </w:tcPr>
          <w:p w:rsidR="00E70D76" w:rsidRDefault="00E70D76" w:rsidP="00E70D76">
            <w:r>
              <w:t>Nein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Null-Wert erlaubt</w:t>
            </w:r>
          </w:p>
        </w:tc>
        <w:tc>
          <w:tcPr>
            <w:tcW w:w="6095" w:type="dxa"/>
          </w:tcPr>
          <w:p w:rsidR="00E70D76" w:rsidRDefault="00E70D76" w:rsidP="00E70D76">
            <w:r>
              <w:t>ja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uplikate Erlaubt</w:t>
            </w:r>
          </w:p>
        </w:tc>
        <w:tc>
          <w:tcPr>
            <w:tcW w:w="6095" w:type="dxa"/>
          </w:tcPr>
          <w:p w:rsidR="00E70D76" w:rsidRDefault="00E70D76" w:rsidP="00E70D76">
            <w:r>
              <w:t>Nein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PK</w:t>
            </w:r>
          </w:p>
        </w:tc>
        <w:tc>
          <w:tcPr>
            <w:tcW w:w="6095" w:type="dxa"/>
          </w:tcPr>
          <w:p w:rsidR="00C51EFE" w:rsidRDefault="00C51EFE" w:rsidP="00C51EFE">
            <w:r>
              <w:t>Ja zusammen mit Hostname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Beispiel werte</w:t>
            </w:r>
          </w:p>
        </w:tc>
        <w:tc>
          <w:tcPr>
            <w:tcW w:w="6095" w:type="dxa"/>
          </w:tcPr>
          <w:p w:rsidR="00E70D76" w:rsidRDefault="00E70D76" w:rsidP="00E70D76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  <w:tr w:rsidR="00E70D76" w:rsidTr="008C679F">
        <w:tc>
          <w:tcPr>
            <w:tcW w:w="1154" w:type="dxa"/>
            <w:vMerge w:val="restart"/>
          </w:tcPr>
          <w:p w:rsidR="00E70D76" w:rsidRPr="00E70D76" w:rsidRDefault="00E70D76" w:rsidP="00E70D76">
            <w:pPr>
              <w:rPr>
                <w:b/>
                <w:bCs/>
              </w:rPr>
            </w:pPr>
            <w:r w:rsidRPr="00E70D76">
              <w:rPr>
                <w:b/>
                <w:bCs/>
              </w:rPr>
              <w:t>Hostname</w:t>
            </w:r>
          </w:p>
        </w:tc>
        <w:tc>
          <w:tcPr>
            <w:tcW w:w="7913" w:type="dxa"/>
            <w:gridSpan w:val="2"/>
          </w:tcPr>
          <w:p w:rsidR="00E70D76" w:rsidRDefault="00E70D76" w:rsidP="00E70D76">
            <w:r>
              <w:t>Fremdschlüssel aus Host</w:t>
            </w:r>
          </w:p>
        </w:tc>
      </w:tr>
      <w:tr w:rsidR="00E70D76" w:rsidTr="008C679F">
        <w:tc>
          <w:tcPr>
            <w:tcW w:w="1154" w:type="dxa"/>
            <w:vMerge/>
          </w:tcPr>
          <w:p w:rsidR="00E70D76" w:rsidRDefault="00E70D76" w:rsidP="00E70D76"/>
        </w:tc>
        <w:tc>
          <w:tcPr>
            <w:tcW w:w="1818" w:type="dxa"/>
          </w:tcPr>
          <w:p w:rsidR="00E70D76" w:rsidRDefault="00E70D76" w:rsidP="00E70D76">
            <w:r>
              <w:t>Datentyp</w:t>
            </w:r>
          </w:p>
        </w:tc>
        <w:tc>
          <w:tcPr>
            <w:tcW w:w="6095" w:type="dxa"/>
          </w:tcPr>
          <w:p w:rsidR="00E70D76" w:rsidRDefault="00C51EFE" w:rsidP="00E70D76">
            <w:r>
              <w:t>Varchar2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Wertevergabe</w:t>
            </w:r>
          </w:p>
        </w:tc>
        <w:tc>
          <w:tcPr>
            <w:tcW w:w="6095" w:type="dxa"/>
          </w:tcPr>
          <w:p w:rsidR="00C51EFE" w:rsidRDefault="00C51EFE" w:rsidP="00C51EFE">
            <w:r>
              <w:t xml:space="preserve">Vergeben durch Admin im </w:t>
            </w:r>
            <w:proofErr w:type="spellStart"/>
            <w:r>
              <w:t>Proxmox</w:t>
            </w:r>
            <w:proofErr w:type="spellEnd"/>
            <w:r>
              <w:t xml:space="preserve"> interface </w:t>
            </w:r>
            <w:r w:rsidR="008C679F">
              <w:t>oder</w:t>
            </w:r>
            <w:r>
              <w:t xml:space="preserve"> automatisch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Default-Wert</w:t>
            </w:r>
          </w:p>
        </w:tc>
        <w:tc>
          <w:tcPr>
            <w:tcW w:w="6095" w:type="dxa"/>
          </w:tcPr>
          <w:p w:rsidR="00C51EFE" w:rsidRDefault="00C51EFE" w:rsidP="00C51EFE">
            <w:r>
              <w:t>Nein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Null-Wert erlaubt</w:t>
            </w:r>
          </w:p>
        </w:tc>
        <w:tc>
          <w:tcPr>
            <w:tcW w:w="6095" w:type="dxa"/>
          </w:tcPr>
          <w:p w:rsidR="00C51EFE" w:rsidRDefault="00C51EFE" w:rsidP="00C51EFE">
            <w:r>
              <w:t>Nein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Duplikate Erlaubt</w:t>
            </w:r>
          </w:p>
        </w:tc>
        <w:tc>
          <w:tcPr>
            <w:tcW w:w="6095" w:type="dxa"/>
          </w:tcPr>
          <w:p w:rsidR="00C51EFE" w:rsidRDefault="00C51EFE" w:rsidP="00C51EFE">
            <w:r>
              <w:t>ja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PK</w:t>
            </w:r>
          </w:p>
        </w:tc>
        <w:tc>
          <w:tcPr>
            <w:tcW w:w="6095" w:type="dxa"/>
          </w:tcPr>
          <w:p w:rsidR="00C51EFE" w:rsidRDefault="00C51EFE" w:rsidP="00C51EFE">
            <w:r>
              <w:t>Ja zusammen mit HDD_ID</w:t>
            </w:r>
          </w:p>
        </w:tc>
      </w:tr>
      <w:tr w:rsidR="00C51EFE" w:rsidTr="008C679F">
        <w:tc>
          <w:tcPr>
            <w:tcW w:w="1154" w:type="dxa"/>
            <w:vMerge/>
          </w:tcPr>
          <w:p w:rsidR="00C51EFE" w:rsidRDefault="00C51EFE" w:rsidP="00C51EFE"/>
        </w:tc>
        <w:tc>
          <w:tcPr>
            <w:tcW w:w="1818" w:type="dxa"/>
          </w:tcPr>
          <w:p w:rsidR="00C51EFE" w:rsidRDefault="00C51EFE" w:rsidP="00C51EFE">
            <w:r>
              <w:t>Beispiel werte</w:t>
            </w:r>
          </w:p>
        </w:tc>
        <w:tc>
          <w:tcPr>
            <w:tcW w:w="6095" w:type="dxa"/>
          </w:tcPr>
          <w:p w:rsidR="00C51EFE" w:rsidRDefault="00C51EFE" w:rsidP="00C51EFE">
            <w:proofErr w:type="spellStart"/>
            <w:r>
              <w:t>pve</w:t>
            </w:r>
            <w:proofErr w:type="spellEnd"/>
            <w:r>
              <w:t xml:space="preserve">, Horst, </w:t>
            </w:r>
            <w:proofErr w:type="spellStart"/>
            <w:r>
              <w:t>Hostinator</w:t>
            </w:r>
            <w:proofErr w:type="spellEnd"/>
            <w:r>
              <w:t>,…</w:t>
            </w:r>
          </w:p>
        </w:tc>
      </w:tr>
    </w:tbl>
    <w:p w:rsidR="001F7905" w:rsidRDefault="001F7905">
      <w:pPr>
        <w:rPr>
          <w:sz w:val="24"/>
          <w:szCs w:val="24"/>
          <w:u w:val="single"/>
        </w:rPr>
      </w:pPr>
    </w:p>
    <w:p w:rsidR="00C51EFE" w:rsidRDefault="00C51EFE">
      <w:pPr>
        <w:rPr>
          <w:sz w:val="24"/>
          <w:szCs w:val="24"/>
          <w:u w:val="single"/>
        </w:rPr>
      </w:pPr>
    </w:p>
    <w:p w:rsidR="00C51EFE" w:rsidRDefault="00C51EFE">
      <w:pPr>
        <w:rPr>
          <w:sz w:val="24"/>
          <w:szCs w:val="24"/>
          <w:u w:val="single"/>
        </w:rPr>
      </w:pPr>
    </w:p>
    <w:p w:rsidR="00041E12" w:rsidRPr="00041E12" w:rsidRDefault="00900667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3.2</w:t>
      </w:r>
      <w:r>
        <w:rPr>
          <w:sz w:val="24"/>
          <w:szCs w:val="24"/>
          <w:u w:val="single"/>
        </w:rPr>
        <w:tab/>
      </w:r>
      <w:r w:rsidR="00041E12" w:rsidRPr="00041E12">
        <w:rPr>
          <w:sz w:val="24"/>
          <w:szCs w:val="24"/>
          <w:u w:val="single"/>
        </w:rPr>
        <w:t>Client</w:t>
      </w: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2122"/>
        <w:gridCol w:w="6945"/>
      </w:tblGrid>
      <w:tr w:rsidR="00584181" w:rsidTr="00AA7CA9">
        <w:tc>
          <w:tcPr>
            <w:tcW w:w="2122" w:type="dxa"/>
          </w:tcPr>
          <w:p w:rsidR="00584181" w:rsidRPr="00BD48CF" w:rsidRDefault="00584181" w:rsidP="00AA7CA9">
            <w:pPr>
              <w:rPr>
                <w:b/>
                <w:bCs/>
              </w:rPr>
            </w:pPr>
            <w:r w:rsidRPr="00BD48CF">
              <w:rPr>
                <w:b/>
                <w:bCs/>
              </w:rPr>
              <w:t>VMID</w:t>
            </w:r>
          </w:p>
        </w:tc>
        <w:tc>
          <w:tcPr>
            <w:tcW w:w="6945" w:type="dxa"/>
          </w:tcPr>
          <w:p w:rsidR="00584181" w:rsidRDefault="00584181" w:rsidP="00AA7CA9">
            <w:r>
              <w:t xml:space="preserve">Eindeutige 3stellige ID, vom </w:t>
            </w:r>
            <w:proofErr w:type="spellStart"/>
            <w:r>
              <w:t>Hostsytem</w:t>
            </w:r>
            <w:proofErr w:type="spellEnd"/>
            <w:r>
              <w:t xml:space="preserve"> vergebe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Datentyp</w:t>
            </w:r>
          </w:p>
        </w:tc>
        <w:tc>
          <w:tcPr>
            <w:tcW w:w="6945" w:type="dxa"/>
          </w:tcPr>
          <w:p w:rsidR="00584181" w:rsidRDefault="00584181" w:rsidP="00AA7CA9">
            <w:proofErr w:type="spellStart"/>
            <w:r>
              <w:t>Number</w:t>
            </w:r>
            <w:proofErr w:type="spellEnd"/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Wertevergabe</w:t>
            </w:r>
          </w:p>
        </w:tc>
        <w:tc>
          <w:tcPr>
            <w:tcW w:w="6945" w:type="dxa"/>
          </w:tcPr>
          <w:p w:rsidR="00584181" w:rsidRDefault="00584181" w:rsidP="00AA7CA9">
            <w:r>
              <w:t xml:space="preserve">Vergeben durch Admin im </w:t>
            </w:r>
            <w:proofErr w:type="spellStart"/>
            <w:r>
              <w:t>Proxmox</w:t>
            </w:r>
            <w:proofErr w:type="spellEnd"/>
            <w:r>
              <w:t xml:space="preserve"> interface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Default-Wert</w:t>
            </w:r>
          </w:p>
        </w:tc>
        <w:tc>
          <w:tcPr>
            <w:tcW w:w="6945" w:type="dxa"/>
          </w:tcPr>
          <w:p w:rsidR="00584181" w:rsidRDefault="00584181" w:rsidP="00AA7CA9">
            <w:r>
              <w:t>Nei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Null-Wert erlaubt</w:t>
            </w:r>
          </w:p>
        </w:tc>
        <w:tc>
          <w:tcPr>
            <w:tcW w:w="6945" w:type="dxa"/>
          </w:tcPr>
          <w:p w:rsidR="00584181" w:rsidRDefault="00584181" w:rsidP="00AA7CA9">
            <w:r>
              <w:t>Nei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Duplikate Erlaubt</w:t>
            </w:r>
          </w:p>
        </w:tc>
        <w:tc>
          <w:tcPr>
            <w:tcW w:w="6945" w:type="dxa"/>
          </w:tcPr>
          <w:p w:rsidR="00584181" w:rsidRDefault="00584181" w:rsidP="00AA7CA9">
            <w:r>
              <w:t>Nein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PK</w:t>
            </w:r>
          </w:p>
        </w:tc>
        <w:tc>
          <w:tcPr>
            <w:tcW w:w="6945" w:type="dxa"/>
          </w:tcPr>
          <w:p w:rsidR="00584181" w:rsidRDefault="00584181" w:rsidP="00AA7CA9">
            <w:r>
              <w:t>Ja</w:t>
            </w:r>
          </w:p>
        </w:tc>
      </w:tr>
      <w:tr w:rsidR="00584181" w:rsidTr="00AA7CA9">
        <w:tc>
          <w:tcPr>
            <w:tcW w:w="2122" w:type="dxa"/>
          </w:tcPr>
          <w:p w:rsidR="00584181" w:rsidRDefault="00584181" w:rsidP="00AA7CA9">
            <w:r>
              <w:t>Beispiel werte</w:t>
            </w:r>
          </w:p>
        </w:tc>
        <w:tc>
          <w:tcPr>
            <w:tcW w:w="6945" w:type="dxa"/>
          </w:tcPr>
          <w:p w:rsidR="00584181" w:rsidRDefault="00584181" w:rsidP="00AA7CA9">
            <w:r>
              <w:t>111, 222, 333,…</w:t>
            </w:r>
          </w:p>
        </w:tc>
      </w:tr>
    </w:tbl>
    <w:p w:rsidR="00D163D9" w:rsidRDefault="00D163D9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BD48CF" w:rsidTr="000051F9">
        <w:tc>
          <w:tcPr>
            <w:tcW w:w="2122" w:type="dxa"/>
          </w:tcPr>
          <w:p w:rsidR="00BD48CF" w:rsidRPr="00BD48CF" w:rsidRDefault="00BD48CF">
            <w:pPr>
              <w:rPr>
                <w:b/>
                <w:bCs/>
              </w:rPr>
            </w:pPr>
            <w:r w:rsidRPr="00BD48CF">
              <w:rPr>
                <w:b/>
                <w:bCs/>
              </w:rPr>
              <w:t>Clientname</w:t>
            </w:r>
          </w:p>
        </w:tc>
        <w:tc>
          <w:tcPr>
            <w:tcW w:w="6940" w:type="dxa"/>
          </w:tcPr>
          <w:p w:rsidR="00BD48CF" w:rsidRDefault="004A5453">
            <w:r>
              <w:t>Entspricht dem Hostnamen des jeweiligem Clientsystems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Datentyp</w:t>
            </w:r>
          </w:p>
        </w:tc>
        <w:tc>
          <w:tcPr>
            <w:tcW w:w="6940" w:type="dxa"/>
          </w:tcPr>
          <w:p w:rsidR="00BD48CF" w:rsidRDefault="004A5453">
            <w:r>
              <w:t>Varchar2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Wertevergabe</w:t>
            </w:r>
          </w:p>
        </w:tc>
        <w:tc>
          <w:tcPr>
            <w:tcW w:w="6940" w:type="dxa"/>
          </w:tcPr>
          <w:p w:rsidR="00BD48CF" w:rsidRDefault="004A5453">
            <w:r>
              <w:t xml:space="preserve">Bei </w:t>
            </w:r>
            <w:r w:rsidR="000051F9">
              <w:t>E</w:t>
            </w:r>
            <w:r>
              <w:t xml:space="preserve">inrichtung der VM </w:t>
            </w:r>
            <w:r w:rsidR="000051F9">
              <w:t>d</w:t>
            </w:r>
            <w:r>
              <w:t xml:space="preserve">urch </w:t>
            </w:r>
            <w:r w:rsidR="000051F9">
              <w:t>A</w:t>
            </w:r>
            <w:r>
              <w:t>dmin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Default-Wert</w:t>
            </w:r>
          </w:p>
        </w:tc>
        <w:tc>
          <w:tcPr>
            <w:tcW w:w="6940" w:type="dxa"/>
          </w:tcPr>
          <w:p w:rsidR="00BD48CF" w:rsidRDefault="004A5453">
            <w:r>
              <w:t>Nein</w:t>
            </w:r>
          </w:p>
        </w:tc>
      </w:tr>
      <w:tr w:rsidR="00BD48CF" w:rsidTr="000051F9">
        <w:tc>
          <w:tcPr>
            <w:tcW w:w="2122" w:type="dxa"/>
          </w:tcPr>
          <w:p w:rsidR="00BD48CF" w:rsidRDefault="004A5453">
            <w:r>
              <w:t>Null-Wert erlaubt</w:t>
            </w:r>
          </w:p>
        </w:tc>
        <w:tc>
          <w:tcPr>
            <w:tcW w:w="6940" w:type="dxa"/>
          </w:tcPr>
          <w:p w:rsidR="00BD48CF" w:rsidRDefault="00BD48CF"/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debianOraXE,Win10test</w:t>
            </w:r>
          </w:p>
        </w:tc>
      </w:tr>
    </w:tbl>
    <w:p w:rsidR="00BD48CF" w:rsidRPr="004A5453" w:rsidRDefault="00BD48CF">
      <w:pPr>
        <w:rPr>
          <w:b/>
          <w:bCs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RPr="004A5453" w:rsidTr="000051F9">
        <w:tc>
          <w:tcPr>
            <w:tcW w:w="2122" w:type="dxa"/>
          </w:tcPr>
          <w:p w:rsidR="004A5453" w:rsidRPr="004A5453" w:rsidRDefault="004A5453">
            <w:pPr>
              <w:rPr>
                <w:b/>
                <w:bCs/>
              </w:rPr>
            </w:pPr>
            <w:proofErr w:type="spellStart"/>
            <w:r w:rsidRPr="004A5453">
              <w:rPr>
                <w:b/>
                <w:bCs/>
              </w:rPr>
              <w:t>cIP</w:t>
            </w:r>
            <w:proofErr w:type="spellEnd"/>
          </w:p>
        </w:tc>
        <w:tc>
          <w:tcPr>
            <w:tcW w:w="6940" w:type="dxa"/>
          </w:tcPr>
          <w:p w:rsidR="004A5453" w:rsidRPr="004A5453" w:rsidRDefault="004A5453">
            <w:r>
              <w:t>Eindeutige Netzwerk</w:t>
            </w:r>
            <w:r w:rsidR="001F7905">
              <w:t>-A</w:t>
            </w:r>
            <w:r>
              <w:t xml:space="preserve">dresse 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>
            <w:r>
              <w:t>Datentyp</w:t>
            </w:r>
          </w:p>
        </w:tc>
        <w:tc>
          <w:tcPr>
            <w:tcW w:w="6940" w:type="dxa"/>
          </w:tcPr>
          <w:p w:rsidR="004A5453" w:rsidRDefault="004A5453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Wertevergabe</w:t>
            </w:r>
          </w:p>
        </w:tc>
        <w:tc>
          <w:tcPr>
            <w:tcW w:w="6940" w:type="dxa"/>
          </w:tcPr>
          <w:p w:rsidR="004A5453" w:rsidRDefault="001F7905" w:rsidP="004A5453">
            <w:r>
              <w:t xml:space="preserve">Durch Admin (Statisch) DHCP-Server (Dynamisch) (Router, VPN, </w:t>
            </w:r>
            <w:proofErr w:type="spellStart"/>
            <w:r>
              <w:t>etc</w:t>
            </w:r>
            <w:proofErr w:type="spellEnd"/>
            <w:r>
              <w:t>)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efault-Wer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192.168.9.254, 123.10.10.100,…</w:t>
            </w:r>
          </w:p>
        </w:tc>
      </w:tr>
    </w:tbl>
    <w:p w:rsidR="004A5453" w:rsidRDefault="004A5453"/>
    <w:tbl>
      <w:tblPr>
        <w:tblStyle w:val="Tabellenraster"/>
        <w:tblW w:w="9062" w:type="dxa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Tr="000051F9">
        <w:tc>
          <w:tcPr>
            <w:tcW w:w="2122" w:type="dxa"/>
          </w:tcPr>
          <w:p w:rsidR="004A5453" w:rsidRPr="004A5453" w:rsidRDefault="004A5453" w:rsidP="004A5453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Disk_Space</w:t>
            </w:r>
            <w:proofErr w:type="spellEnd"/>
          </w:p>
        </w:tc>
        <w:tc>
          <w:tcPr>
            <w:tcW w:w="6940" w:type="dxa"/>
          </w:tcPr>
          <w:p w:rsidR="004A5453" w:rsidRDefault="004A5453" w:rsidP="004A5453">
            <w:r>
              <w:t xml:space="preserve">Entspricht der </w:t>
            </w:r>
            <w:proofErr w:type="spellStart"/>
            <w:r>
              <w:t>größe</w:t>
            </w:r>
            <w:proofErr w:type="spellEnd"/>
            <w:r>
              <w:t xml:space="preserve"> des </w:t>
            </w:r>
            <w:proofErr w:type="spellStart"/>
            <w:r>
              <w:t>virtuelen</w:t>
            </w:r>
            <w:proofErr w:type="spellEnd"/>
            <w:r>
              <w:t xml:space="preserve"> </w:t>
            </w:r>
            <w:proofErr w:type="spellStart"/>
            <w:r>
              <w:t>laufwerks</w:t>
            </w:r>
            <w:proofErr w:type="spellEnd"/>
            <w:r>
              <w:t xml:space="preserve"> der VM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atentyp</w:t>
            </w:r>
          </w:p>
        </w:tc>
        <w:tc>
          <w:tcPr>
            <w:tcW w:w="6940" w:type="dxa"/>
          </w:tcPr>
          <w:p w:rsidR="004A5453" w:rsidRDefault="004A5453" w:rsidP="004A5453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Wertevergabe</w:t>
            </w:r>
          </w:p>
        </w:tc>
        <w:tc>
          <w:tcPr>
            <w:tcW w:w="6940" w:type="dxa"/>
          </w:tcPr>
          <w:p w:rsidR="004A5453" w:rsidRDefault="004A5453" w:rsidP="004A5453">
            <w:proofErr w:type="spellStart"/>
            <w:r>
              <w:t>Vergebn</w:t>
            </w:r>
            <w:proofErr w:type="spellEnd"/>
            <w:r>
              <w:t xml:space="preserve"> durch </w:t>
            </w:r>
            <w:proofErr w:type="spellStart"/>
            <w:r>
              <w:t>admin</w:t>
            </w:r>
            <w:proofErr w:type="spellEnd"/>
            <w:r>
              <w:t xml:space="preserve"> im </w:t>
            </w:r>
            <w:proofErr w:type="spellStart"/>
            <w:r>
              <w:t>Proxmox</w:t>
            </w:r>
            <w:proofErr w:type="spellEnd"/>
            <w:r>
              <w:t xml:space="preserve"> interface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efault-Wer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Duplikate Erlaubt</w:t>
            </w:r>
          </w:p>
        </w:tc>
        <w:tc>
          <w:tcPr>
            <w:tcW w:w="6940" w:type="dxa"/>
          </w:tcPr>
          <w:p w:rsidR="004A5453" w:rsidRDefault="004A5453" w:rsidP="004A5453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PK</w:t>
            </w:r>
          </w:p>
        </w:tc>
        <w:tc>
          <w:tcPr>
            <w:tcW w:w="6940" w:type="dxa"/>
          </w:tcPr>
          <w:p w:rsidR="004A5453" w:rsidRDefault="004A5453" w:rsidP="004A5453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4A5453">
            <w:r>
              <w:t>Beispiel werte</w:t>
            </w:r>
          </w:p>
        </w:tc>
        <w:tc>
          <w:tcPr>
            <w:tcW w:w="6940" w:type="dxa"/>
          </w:tcPr>
          <w:p w:rsidR="004A5453" w:rsidRDefault="004A5453" w:rsidP="004A5453">
            <w:r>
              <w:t>20G, 100G, 8G, ….</w:t>
            </w:r>
          </w:p>
        </w:tc>
      </w:tr>
    </w:tbl>
    <w:p w:rsidR="00041E12" w:rsidRDefault="00041E12"/>
    <w:tbl>
      <w:tblPr>
        <w:tblStyle w:val="Tabellenraster"/>
        <w:tblW w:w="9062" w:type="dxa"/>
        <w:tblLook w:val="04A0" w:firstRow="1" w:lastRow="0" w:firstColumn="1" w:lastColumn="0" w:noHBand="0" w:noVBand="1"/>
      </w:tblPr>
      <w:tblGrid>
        <w:gridCol w:w="2122"/>
        <w:gridCol w:w="6940"/>
      </w:tblGrid>
      <w:tr w:rsidR="004A5453" w:rsidTr="000051F9">
        <w:tc>
          <w:tcPr>
            <w:tcW w:w="2122" w:type="dxa"/>
          </w:tcPr>
          <w:p w:rsidR="004A5453" w:rsidRPr="004A5453" w:rsidRDefault="00066BB5" w:rsidP="00AA7CA9">
            <w:pPr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OS_Type</w:t>
            </w:r>
            <w:proofErr w:type="spellEnd"/>
          </w:p>
        </w:tc>
        <w:tc>
          <w:tcPr>
            <w:tcW w:w="6940" w:type="dxa"/>
          </w:tcPr>
          <w:p w:rsidR="004A5453" w:rsidRDefault="00066BB5" w:rsidP="00AA7CA9">
            <w:r>
              <w:t xml:space="preserve">Ist die </w:t>
            </w:r>
            <w:proofErr w:type="spellStart"/>
            <w:r>
              <w:t>art</w:t>
            </w:r>
            <w:proofErr w:type="spellEnd"/>
            <w:r>
              <w:t xml:space="preserve">/ der </w:t>
            </w:r>
            <w:proofErr w:type="spellStart"/>
            <w:r>
              <w:t>name</w:t>
            </w:r>
            <w:proofErr w:type="spellEnd"/>
            <w:r>
              <w:t xml:space="preserve"> des Betriebssystems 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Datentyp</w:t>
            </w:r>
          </w:p>
        </w:tc>
        <w:tc>
          <w:tcPr>
            <w:tcW w:w="6940" w:type="dxa"/>
          </w:tcPr>
          <w:p w:rsidR="004A5453" w:rsidRDefault="00066BB5" w:rsidP="00AA7CA9">
            <w:r>
              <w:t>Varchar2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Wertevergabe</w:t>
            </w:r>
          </w:p>
        </w:tc>
        <w:tc>
          <w:tcPr>
            <w:tcW w:w="6940" w:type="dxa"/>
          </w:tcPr>
          <w:p w:rsidR="004A5453" w:rsidRDefault="00066BB5" w:rsidP="00AA7CA9">
            <w:r>
              <w:t xml:space="preserve">Durchauslesen der </w:t>
            </w:r>
            <w:proofErr w:type="spellStart"/>
            <w:r>
              <w:t>configuratins</w:t>
            </w:r>
            <w:proofErr w:type="spellEnd"/>
            <w:r>
              <w:t xml:space="preserve"> </w:t>
            </w:r>
            <w:proofErr w:type="spellStart"/>
            <w:r>
              <w:t>datei</w:t>
            </w:r>
            <w:proofErr w:type="spellEnd"/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Default-Wert</w:t>
            </w:r>
          </w:p>
        </w:tc>
        <w:tc>
          <w:tcPr>
            <w:tcW w:w="6940" w:type="dxa"/>
          </w:tcPr>
          <w:p w:rsidR="004A5453" w:rsidRDefault="00066BB5" w:rsidP="00AA7CA9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Null-Wert erlaubt</w:t>
            </w:r>
          </w:p>
        </w:tc>
        <w:tc>
          <w:tcPr>
            <w:tcW w:w="6940" w:type="dxa"/>
          </w:tcPr>
          <w:p w:rsidR="004A5453" w:rsidRDefault="004A5453" w:rsidP="00AA7CA9"/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Duplikate Erlaubt</w:t>
            </w:r>
          </w:p>
        </w:tc>
        <w:tc>
          <w:tcPr>
            <w:tcW w:w="6940" w:type="dxa"/>
          </w:tcPr>
          <w:p w:rsidR="004A5453" w:rsidRDefault="00066BB5" w:rsidP="00AA7CA9">
            <w:r>
              <w:t>Ja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PK</w:t>
            </w:r>
          </w:p>
        </w:tc>
        <w:tc>
          <w:tcPr>
            <w:tcW w:w="6940" w:type="dxa"/>
          </w:tcPr>
          <w:p w:rsidR="004A5453" w:rsidRDefault="00066BB5" w:rsidP="00AA7CA9">
            <w:r>
              <w:t>Nein</w:t>
            </w:r>
          </w:p>
        </w:tc>
      </w:tr>
      <w:tr w:rsidR="004A5453" w:rsidTr="000051F9">
        <w:tc>
          <w:tcPr>
            <w:tcW w:w="2122" w:type="dxa"/>
          </w:tcPr>
          <w:p w:rsidR="004A5453" w:rsidRDefault="004A5453" w:rsidP="00AA7CA9">
            <w:r>
              <w:t>Beispiel werte</w:t>
            </w:r>
          </w:p>
        </w:tc>
        <w:tc>
          <w:tcPr>
            <w:tcW w:w="6940" w:type="dxa"/>
          </w:tcPr>
          <w:p w:rsidR="004A5453" w:rsidRDefault="00066BB5" w:rsidP="00AA7CA9">
            <w:r>
              <w:t xml:space="preserve">Debian, </w:t>
            </w:r>
            <w:proofErr w:type="spellStart"/>
            <w:r>
              <w:t>ubuntu</w:t>
            </w:r>
            <w:proofErr w:type="spellEnd"/>
            <w:r>
              <w:t>, win10, ….</w:t>
            </w:r>
          </w:p>
        </w:tc>
      </w:tr>
    </w:tbl>
    <w:p w:rsidR="004A5453" w:rsidRDefault="004A5453"/>
    <w:p w:rsidR="005867DB" w:rsidRDefault="005867DB"/>
    <w:p w:rsidR="005867DB" w:rsidRDefault="005867DB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5867DB" w:rsidTr="000051F9">
        <w:tc>
          <w:tcPr>
            <w:tcW w:w="2122" w:type="dxa"/>
          </w:tcPr>
          <w:p w:rsidR="005867DB" w:rsidRPr="005867DB" w:rsidRDefault="005867DB">
            <w:r>
              <w:rPr>
                <w:b/>
                <w:bCs/>
              </w:rPr>
              <w:t>Cores</w:t>
            </w:r>
          </w:p>
        </w:tc>
        <w:tc>
          <w:tcPr>
            <w:tcW w:w="6940" w:type="dxa"/>
          </w:tcPr>
          <w:p w:rsidR="005867DB" w:rsidRDefault="005867DB">
            <w:r>
              <w:t xml:space="preserve">Anzahl der </w:t>
            </w:r>
            <w:proofErr w:type="spellStart"/>
            <w:r>
              <w:t>virtuelen</w:t>
            </w:r>
            <w:proofErr w:type="spellEnd"/>
            <w:r>
              <w:t xml:space="preserve"> </w:t>
            </w:r>
            <w:proofErr w:type="spellStart"/>
            <w:r>
              <w:t>prozessor</w:t>
            </w:r>
            <w:proofErr w:type="spellEnd"/>
            <w:r>
              <w:t xml:space="preserve"> kerne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atentyp</w:t>
            </w:r>
          </w:p>
        </w:tc>
        <w:tc>
          <w:tcPr>
            <w:tcW w:w="6940" w:type="dxa"/>
          </w:tcPr>
          <w:p w:rsidR="005867DB" w:rsidRDefault="005867DB" w:rsidP="005867DB">
            <w:proofErr w:type="spellStart"/>
            <w:r>
              <w:t>Number</w:t>
            </w:r>
            <w:proofErr w:type="spellEnd"/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Wertevergabe</w:t>
            </w:r>
          </w:p>
        </w:tc>
        <w:tc>
          <w:tcPr>
            <w:tcW w:w="6940" w:type="dxa"/>
          </w:tcPr>
          <w:p w:rsidR="005867DB" w:rsidRDefault="005867DB" w:rsidP="005867DB">
            <w:r>
              <w:t xml:space="preserve">Durch </w:t>
            </w:r>
            <w:proofErr w:type="spellStart"/>
            <w:r>
              <w:t>admin</w:t>
            </w:r>
            <w:proofErr w:type="spellEnd"/>
            <w:r>
              <w:t xml:space="preserve"> bei </w:t>
            </w:r>
            <w:proofErr w:type="spellStart"/>
            <w:r>
              <w:t>einrichtung</w:t>
            </w:r>
            <w:proofErr w:type="spellEnd"/>
            <w:r>
              <w:t xml:space="preserve"> der VM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efault-Wert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Null-Wert erlaubt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Duplikate Erlaubt</w:t>
            </w:r>
          </w:p>
        </w:tc>
        <w:tc>
          <w:tcPr>
            <w:tcW w:w="6940" w:type="dxa"/>
          </w:tcPr>
          <w:p w:rsidR="005867DB" w:rsidRDefault="005867DB" w:rsidP="005867DB">
            <w:r>
              <w:t>Ja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PK</w:t>
            </w:r>
          </w:p>
        </w:tc>
        <w:tc>
          <w:tcPr>
            <w:tcW w:w="6940" w:type="dxa"/>
          </w:tcPr>
          <w:p w:rsidR="005867DB" w:rsidRDefault="005867DB" w:rsidP="005867DB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5867DB">
            <w:r>
              <w:t>Beispiel werte</w:t>
            </w:r>
          </w:p>
        </w:tc>
        <w:tc>
          <w:tcPr>
            <w:tcW w:w="6940" w:type="dxa"/>
          </w:tcPr>
          <w:p w:rsidR="005867DB" w:rsidRDefault="005867DB" w:rsidP="005867DB">
            <w:r>
              <w:t>1, 3, 8, 16, …</w:t>
            </w:r>
          </w:p>
        </w:tc>
      </w:tr>
    </w:tbl>
    <w:p w:rsidR="005867DB" w:rsidRDefault="005867DB"/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5867DB" w:rsidTr="000051F9">
        <w:tc>
          <w:tcPr>
            <w:tcW w:w="2122" w:type="dxa"/>
          </w:tcPr>
          <w:p w:rsidR="005867DB" w:rsidRPr="005867DB" w:rsidRDefault="005867DB" w:rsidP="00AA7CA9">
            <w:r>
              <w:rPr>
                <w:b/>
                <w:bCs/>
              </w:rPr>
              <w:t>RAM</w:t>
            </w:r>
          </w:p>
        </w:tc>
        <w:tc>
          <w:tcPr>
            <w:tcW w:w="6940" w:type="dxa"/>
          </w:tcPr>
          <w:p w:rsidR="005867DB" w:rsidRDefault="005867DB" w:rsidP="00AA7CA9">
            <w:proofErr w:type="spellStart"/>
            <w:r>
              <w:t>VIrueller</w:t>
            </w:r>
            <w:proofErr w:type="spellEnd"/>
            <w:r>
              <w:t xml:space="preserve"> </w:t>
            </w:r>
            <w:proofErr w:type="spellStart"/>
            <w:r>
              <w:t>arbeitsspeicher</w:t>
            </w:r>
            <w:proofErr w:type="spellEnd"/>
            <w:r>
              <w:t xml:space="preserve"> in </w:t>
            </w:r>
            <w:proofErr w:type="spellStart"/>
            <w:r>
              <w:t>gb</w:t>
            </w:r>
            <w:proofErr w:type="spellEnd"/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Datentyp</w:t>
            </w:r>
          </w:p>
        </w:tc>
        <w:tc>
          <w:tcPr>
            <w:tcW w:w="6940" w:type="dxa"/>
          </w:tcPr>
          <w:p w:rsidR="005867DB" w:rsidRDefault="00CC4F35" w:rsidP="00AA7CA9">
            <w:r>
              <w:t>Varchar2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Wertevergabe</w:t>
            </w:r>
          </w:p>
        </w:tc>
        <w:tc>
          <w:tcPr>
            <w:tcW w:w="6940" w:type="dxa"/>
          </w:tcPr>
          <w:p w:rsidR="005867DB" w:rsidRDefault="005867DB" w:rsidP="00AA7CA9">
            <w:r>
              <w:t xml:space="preserve">Durch </w:t>
            </w:r>
            <w:proofErr w:type="spellStart"/>
            <w:r>
              <w:t>admin</w:t>
            </w:r>
            <w:proofErr w:type="spellEnd"/>
            <w:r>
              <w:t xml:space="preserve"> bei </w:t>
            </w:r>
            <w:proofErr w:type="spellStart"/>
            <w:r>
              <w:t>einrichtung</w:t>
            </w:r>
            <w:proofErr w:type="spellEnd"/>
            <w:r>
              <w:t xml:space="preserve"> der VM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Default-Wert</w:t>
            </w:r>
          </w:p>
        </w:tc>
        <w:tc>
          <w:tcPr>
            <w:tcW w:w="6940" w:type="dxa"/>
          </w:tcPr>
          <w:p w:rsidR="005867DB" w:rsidRDefault="005867DB" w:rsidP="00AA7CA9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Null-Wert erlaubt</w:t>
            </w:r>
          </w:p>
        </w:tc>
        <w:tc>
          <w:tcPr>
            <w:tcW w:w="6940" w:type="dxa"/>
          </w:tcPr>
          <w:p w:rsidR="005867DB" w:rsidRDefault="005867DB" w:rsidP="00AA7CA9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Duplikate Erlaubt</w:t>
            </w:r>
          </w:p>
        </w:tc>
        <w:tc>
          <w:tcPr>
            <w:tcW w:w="6940" w:type="dxa"/>
          </w:tcPr>
          <w:p w:rsidR="005867DB" w:rsidRDefault="005867DB" w:rsidP="00AA7CA9">
            <w:r>
              <w:t>Ja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PK</w:t>
            </w:r>
          </w:p>
        </w:tc>
        <w:tc>
          <w:tcPr>
            <w:tcW w:w="6940" w:type="dxa"/>
          </w:tcPr>
          <w:p w:rsidR="005867DB" w:rsidRDefault="005867DB" w:rsidP="00AA7CA9">
            <w:r>
              <w:t>Nein</w:t>
            </w:r>
          </w:p>
        </w:tc>
      </w:tr>
      <w:tr w:rsidR="005867DB" w:rsidTr="000051F9">
        <w:tc>
          <w:tcPr>
            <w:tcW w:w="2122" w:type="dxa"/>
          </w:tcPr>
          <w:p w:rsidR="005867DB" w:rsidRDefault="005867DB" w:rsidP="00AA7CA9">
            <w:r>
              <w:t>Beispiel werte</w:t>
            </w:r>
          </w:p>
        </w:tc>
        <w:tc>
          <w:tcPr>
            <w:tcW w:w="6940" w:type="dxa"/>
          </w:tcPr>
          <w:p w:rsidR="005867DB" w:rsidRDefault="00CC4F35" w:rsidP="00AA7CA9">
            <w:r>
              <w:t>1024</w:t>
            </w:r>
            <w:r w:rsidR="005867DB">
              <w:t xml:space="preserve"> , 8</w:t>
            </w:r>
            <w:r>
              <w:t>000</w:t>
            </w:r>
            <w:r w:rsidR="005867DB">
              <w:t>, 16</w:t>
            </w:r>
            <w:r>
              <w:t>00</w:t>
            </w:r>
            <w:r w:rsidR="005867DB">
              <w:t>, …</w:t>
            </w:r>
          </w:p>
        </w:tc>
      </w:tr>
    </w:tbl>
    <w:p w:rsidR="005867DB" w:rsidRDefault="005867DB"/>
    <w:p w:rsidR="008C679F" w:rsidRDefault="008C679F"/>
    <w:p w:rsidR="008C679F" w:rsidRDefault="008C679F"/>
    <w:p w:rsidR="005C3E3A" w:rsidRDefault="00900667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3.3</w:t>
      </w:r>
      <w:r w:rsidR="00E66923">
        <w:rPr>
          <w:sz w:val="24"/>
          <w:szCs w:val="24"/>
          <w:u w:val="single"/>
        </w:rPr>
        <w:tab/>
      </w:r>
      <w:proofErr w:type="spellStart"/>
      <w:r w:rsidR="00C51EFE" w:rsidRPr="00C51EFE">
        <w:rPr>
          <w:sz w:val="24"/>
          <w:szCs w:val="24"/>
          <w:u w:val="single"/>
        </w:rPr>
        <w:t>Subnet</w:t>
      </w:r>
      <w:proofErr w:type="spellEnd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122"/>
        <w:gridCol w:w="6940"/>
      </w:tblGrid>
      <w:tr w:rsidR="00C51EFE" w:rsidTr="00AA7CA9">
        <w:tc>
          <w:tcPr>
            <w:tcW w:w="2122" w:type="dxa"/>
          </w:tcPr>
          <w:p w:rsidR="00C51EFE" w:rsidRPr="005867DB" w:rsidRDefault="00C51EFE" w:rsidP="00AA7CA9">
            <w:proofErr w:type="spellStart"/>
            <w:r>
              <w:rPr>
                <w:b/>
                <w:bCs/>
              </w:rPr>
              <w:t>Subnet_ID</w:t>
            </w:r>
            <w:proofErr w:type="spellEnd"/>
          </w:p>
        </w:tc>
        <w:tc>
          <w:tcPr>
            <w:tcW w:w="6940" w:type="dxa"/>
          </w:tcPr>
          <w:p w:rsidR="00C51EFE" w:rsidRDefault="00C51EFE" w:rsidP="00AA7CA9">
            <w:r>
              <w:t>Virtueller Arbeitsspeicher in GB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Datentyp</w:t>
            </w:r>
          </w:p>
        </w:tc>
        <w:tc>
          <w:tcPr>
            <w:tcW w:w="6940" w:type="dxa"/>
          </w:tcPr>
          <w:p w:rsidR="00C51EFE" w:rsidRDefault="00C51EFE" w:rsidP="00AA7CA9">
            <w:r>
              <w:t>Varchar2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Wertevergabe</w:t>
            </w:r>
          </w:p>
        </w:tc>
        <w:tc>
          <w:tcPr>
            <w:tcW w:w="6940" w:type="dxa"/>
          </w:tcPr>
          <w:p w:rsidR="00C51EFE" w:rsidRDefault="00C51EFE" w:rsidP="00AA7CA9">
            <w:r>
              <w:t>Durch FISI bei Einrichtung der Netzwerkumgebung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Default-Wert</w:t>
            </w:r>
          </w:p>
        </w:tc>
        <w:tc>
          <w:tcPr>
            <w:tcW w:w="6940" w:type="dxa"/>
          </w:tcPr>
          <w:p w:rsidR="00C51EFE" w:rsidRDefault="00C51EFE" w:rsidP="00AA7CA9">
            <w:r>
              <w:t>Nein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Null-Wert erlaubt</w:t>
            </w:r>
          </w:p>
        </w:tc>
        <w:tc>
          <w:tcPr>
            <w:tcW w:w="6940" w:type="dxa"/>
          </w:tcPr>
          <w:p w:rsidR="00C51EFE" w:rsidRDefault="00C51EFE" w:rsidP="00AA7CA9">
            <w:r>
              <w:t>Nein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Duplikate Erlaubt</w:t>
            </w:r>
          </w:p>
        </w:tc>
        <w:tc>
          <w:tcPr>
            <w:tcW w:w="6940" w:type="dxa"/>
          </w:tcPr>
          <w:p w:rsidR="00C51EFE" w:rsidRDefault="00C51EFE" w:rsidP="00AA7CA9">
            <w:r>
              <w:t>Ja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PK</w:t>
            </w:r>
          </w:p>
        </w:tc>
        <w:tc>
          <w:tcPr>
            <w:tcW w:w="6940" w:type="dxa"/>
          </w:tcPr>
          <w:p w:rsidR="00C51EFE" w:rsidRDefault="00C51EFE" w:rsidP="00AA7CA9">
            <w:r>
              <w:t>Ja</w:t>
            </w:r>
          </w:p>
        </w:tc>
      </w:tr>
      <w:tr w:rsidR="00C51EFE" w:rsidTr="00AA7CA9">
        <w:tc>
          <w:tcPr>
            <w:tcW w:w="2122" w:type="dxa"/>
          </w:tcPr>
          <w:p w:rsidR="00C51EFE" w:rsidRDefault="00C51EFE" w:rsidP="00AA7CA9">
            <w:r>
              <w:t>Beispiel werte</w:t>
            </w:r>
          </w:p>
        </w:tc>
        <w:tc>
          <w:tcPr>
            <w:tcW w:w="6940" w:type="dxa"/>
          </w:tcPr>
          <w:p w:rsidR="00C51EFE" w:rsidRDefault="00C51EFE" w:rsidP="00AA7CA9">
            <w:r>
              <w:t>192.168.1, 192.10.10, ….</w:t>
            </w:r>
          </w:p>
        </w:tc>
      </w:tr>
    </w:tbl>
    <w:p w:rsidR="00C51EFE" w:rsidRPr="00C51EFE" w:rsidRDefault="00C51EFE">
      <w:pPr>
        <w:rPr>
          <w:sz w:val="24"/>
          <w:szCs w:val="24"/>
          <w:u w:val="single"/>
        </w:rPr>
      </w:pPr>
    </w:p>
    <w:p w:rsidR="005C3E3A" w:rsidRDefault="005C3E3A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8C679F" w:rsidRDefault="008C679F"/>
    <w:p w:rsidR="00AC1005" w:rsidRDefault="00AC1005"/>
    <w:p w:rsidR="005C3E3A" w:rsidRPr="00900667" w:rsidRDefault="008C679F">
      <w:pPr>
        <w:rPr>
          <w:sz w:val="28"/>
          <w:szCs w:val="28"/>
          <w:u w:val="single"/>
        </w:rPr>
      </w:pPr>
      <w:r w:rsidRPr="00900667">
        <w:rPr>
          <w:sz w:val="28"/>
          <w:szCs w:val="28"/>
          <w:u w:val="single"/>
        </w:rPr>
        <w:lastRenderedPageBreak/>
        <w:t>3.4</w:t>
      </w:r>
      <w:r w:rsidR="00E66923">
        <w:rPr>
          <w:sz w:val="28"/>
          <w:szCs w:val="28"/>
          <w:u w:val="single"/>
        </w:rPr>
        <w:tab/>
      </w:r>
      <w:r w:rsidR="005C3E3A" w:rsidRPr="00900667">
        <w:rPr>
          <w:sz w:val="28"/>
          <w:szCs w:val="28"/>
          <w:u w:val="single"/>
        </w:rPr>
        <w:t>Beziehungen der Entitäten</w:t>
      </w:r>
    </w:p>
    <w:p w:rsidR="00C51EFE" w:rsidRPr="00900667" w:rsidRDefault="00900667">
      <w:pPr>
        <w:rPr>
          <w:sz w:val="24"/>
          <w:szCs w:val="24"/>
          <w:u w:val="single"/>
        </w:rPr>
      </w:pPr>
      <w:r w:rsidRPr="00900667">
        <w:rPr>
          <w:sz w:val="24"/>
          <w:szCs w:val="24"/>
          <w:u w:val="single"/>
        </w:rPr>
        <w:t>3.4.1</w:t>
      </w:r>
      <w:r w:rsidRPr="00900667">
        <w:rPr>
          <w:sz w:val="24"/>
          <w:szCs w:val="24"/>
          <w:u w:val="single"/>
        </w:rPr>
        <w:tab/>
      </w:r>
      <w:r w:rsidR="00C51EFE" w:rsidRPr="00900667">
        <w:rPr>
          <w:sz w:val="24"/>
          <w:szCs w:val="24"/>
          <w:u w:val="single"/>
        </w:rPr>
        <w:t>Verwalten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734"/>
        <w:gridCol w:w="4223"/>
        <w:gridCol w:w="4105"/>
      </w:tblGrid>
      <w:tr w:rsidR="005C3E3A" w:rsidTr="005C3E3A">
        <w:tc>
          <w:tcPr>
            <w:tcW w:w="734" w:type="dxa"/>
          </w:tcPr>
          <w:p w:rsidR="005C3E3A" w:rsidRDefault="005C3E3A" w:rsidP="005C3E3A"/>
        </w:tc>
        <w:tc>
          <w:tcPr>
            <w:tcW w:w="4223" w:type="dxa"/>
          </w:tcPr>
          <w:p w:rsidR="005C3E3A" w:rsidRDefault="005C3E3A" w:rsidP="005C3E3A">
            <w:r>
              <w:t>Beteiligung</w:t>
            </w:r>
          </w:p>
        </w:tc>
        <w:tc>
          <w:tcPr>
            <w:tcW w:w="4105" w:type="dxa"/>
          </w:tcPr>
          <w:p w:rsidR="005C3E3A" w:rsidRDefault="005C3E3A" w:rsidP="005C3E3A">
            <w:r>
              <w:t>Kardinalität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Host</w:t>
            </w:r>
          </w:p>
        </w:tc>
        <w:tc>
          <w:tcPr>
            <w:tcW w:w="4223" w:type="dxa"/>
          </w:tcPr>
          <w:p w:rsidR="005C3E3A" w:rsidRDefault="00AA7CA9" w:rsidP="005C3E3A">
            <w:r>
              <w:t>0</w:t>
            </w:r>
          </w:p>
          <w:p w:rsidR="005C3E3A" w:rsidRDefault="005C3E3A" w:rsidP="005C3E3A"/>
          <w:p w:rsidR="005C3E3A" w:rsidRDefault="00AA7CA9" w:rsidP="005C3E3A">
            <w:r>
              <w:t>Jeder host braucht keinen Client</w:t>
            </w:r>
          </w:p>
        </w:tc>
        <w:tc>
          <w:tcPr>
            <w:tcW w:w="4105" w:type="dxa"/>
          </w:tcPr>
          <w:p w:rsidR="005C3E3A" w:rsidRDefault="005C3E3A" w:rsidP="005C3E3A">
            <w:r>
              <w:t>N</w:t>
            </w:r>
          </w:p>
          <w:p w:rsidR="005C3E3A" w:rsidRDefault="005C3E3A" w:rsidP="005C3E3A"/>
          <w:p w:rsidR="005C3E3A" w:rsidRDefault="005C3E3A" w:rsidP="005C3E3A">
            <w:r>
              <w:t>Ein Host kann mehrere Clients haben</w:t>
            </w:r>
          </w:p>
        </w:tc>
      </w:tr>
      <w:tr w:rsidR="005C3E3A" w:rsidTr="005C3E3A">
        <w:tc>
          <w:tcPr>
            <w:tcW w:w="734" w:type="dxa"/>
          </w:tcPr>
          <w:p w:rsidR="005C3E3A" w:rsidRDefault="005C3E3A" w:rsidP="005C3E3A">
            <w:pPr>
              <w:jc w:val="center"/>
            </w:pPr>
            <w:r>
              <w:t>Client</w:t>
            </w:r>
          </w:p>
        </w:tc>
        <w:tc>
          <w:tcPr>
            <w:tcW w:w="4223" w:type="dxa"/>
          </w:tcPr>
          <w:p w:rsidR="005C3E3A" w:rsidRDefault="00AA7CA9" w:rsidP="005C3E3A">
            <w:r>
              <w:t>1</w:t>
            </w:r>
          </w:p>
          <w:p w:rsidR="005C3E3A" w:rsidRDefault="005C3E3A" w:rsidP="005C3E3A"/>
          <w:p w:rsidR="005C3E3A" w:rsidRDefault="00AA7CA9" w:rsidP="005C3E3A">
            <w:r>
              <w:t>Jeder Client Braucht einen Host</w:t>
            </w:r>
          </w:p>
        </w:tc>
        <w:tc>
          <w:tcPr>
            <w:tcW w:w="4105" w:type="dxa"/>
          </w:tcPr>
          <w:p w:rsidR="005C3E3A" w:rsidRDefault="005C3E3A" w:rsidP="005C3E3A">
            <w:r>
              <w:t>1</w:t>
            </w:r>
          </w:p>
          <w:p w:rsidR="005C3E3A" w:rsidRDefault="005C3E3A" w:rsidP="005C3E3A"/>
          <w:p w:rsidR="005C3E3A" w:rsidRDefault="005C3E3A" w:rsidP="005C3E3A">
            <w:r>
              <w:t xml:space="preserve">Ein </w:t>
            </w:r>
            <w:r w:rsidR="00AA7CA9">
              <w:t>C</w:t>
            </w:r>
            <w:r>
              <w:t>lient kann nur einen Host haben</w:t>
            </w:r>
          </w:p>
        </w:tc>
      </w:tr>
    </w:tbl>
    <w:p w:rsidR="00AA7CA9" w:rsidRPr="005C3E3A" w:rsidRDefault="00AA7CA9" w:rsidP="005C3E3A"/>
    <w:p w:rsidR="00AA7CA9" w:rsidRPr="00900667" w:rsidRDefault="00900667" w:rsidP="005C3E3A">
      <w:pPr>
        <w:rPr>
          <w:sz w:val="24"/>
          <w:szCs w:val="24"/>
          <w:u w:val="single"/>
        </w:rPr>
      </w:pPr>
      <w:r w:rsidRPr="00900667">
        <w:rPr>
          <w:sz w:val="24"/>
          <w:szCs w:val="24"/>
          <w:u w:val="single"/>
        </w:rPr>
        <w:t>3.4.</w:t>
      </w:r>
      <w:r>
        <w:rPr>
          <w:sz w:val="24"/>
          <w:szCs w:val="24"/>
          <w:u w:val="single"/>
        </w:rPr>
        <w:t>2</w:t>
      </w:r>
      <w:r w:rsidRPr="00900667">
        <w:rPr>
          <w:sz w:val="24"/>
          <w:szCs w:val="24"/>
          <w:u w:val="single"/>
        </w:rPr>
        <w:tab/>
      </w:r>
      <w:r w:rsidR="00AA7CA9" w:rsidRPr="00900667">
        <w:rPr>
          <w:sz w:val="24"/>
          <w:szCs w:val="24"/>
          <w:u w:val="single"/>
        </w:rPr>
        <w:t>Host Befindet sich in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847"/>
        <w:gridCol w:w="4165"/>
        <w:gridCol w:w="4050"/>
      </w:tblGrid>
      <w:tr w:rsidR="00AA7CA9" w:rsidTr="00AA7CA9">
        <w:tc>
          <w:tcPr>
            <w:tcW w:w="734" w:type="dxa"/>
          </w:tcPr>
          <w:p w:rsidR="00AA7CA9" w:rsidRDefault="00AA7CA9" w:rsidP="00AA7CA9"/>
        </w:tc>
        <w:tc>
          <w:tcPr>
            <w:tcW w:w="4223" w:type="dxa"/>
          </w:tcPr>
          <w:p w:rsidR="00AA7CA9" w:rsidRDefault="00AA7CA9" w:rsidP="00AA7CA9">
            <w:r>
              <w:t>Beteiligung</w:t>
            </w:r>
          </w:p>
        </w:tc>
        <w:tc>
          <w:tcPr>
            <w:tcW w:w="4105" w:type="dxa"/>
          </w:tcPr>
          <w:p w:rsidR="00AA7CA9" w:rsidRDefault="00AA7CA9" w:rsidP="00AA7CA9">
            <w:r>
              <w:t>Kardinalität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r>
              <w:t>Host</w:t>
            </w:r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 xml:space="preserve">Ein host muss sich nicht Zwingend in einem </w:t>
            </w:r>
            <w:proofErr w:type="spellStart"/>
            <w:r>
              <w:t>Subnet</w:t>
            </w:r>
            <w:proofErr w:type="spellEnd"/>
            <w:r>
              <w:t xml:space="preserve"> befinden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 xml:space="preserve">Ein Host kann sich in mehreren </w:t>
            </w:r>
            <w:proofErr w:type="spellStart"/>
            <w:r>
              <w:t>Subnets</w:t>
            </w:r>
            <w:proofErr w:type="spellEnd"/>
            <w:r>
              <w:t xml:space="preserve"> befinden 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proofErr w:type="spellStart"/>
            <w:r>
              <w:t>Subnet</w:t>
            </w:r>
            <w:proofErr w:type="spellEnd"/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 xml:space="preserve">Ein </w:t>
            </w:r>
            <w:proofErr w:type="spellStart"/>
            <w:r>
              <w:t>Subnet</w:t>
            </w:r>
            <w:proofErr w:type="spellEnd"/>
            <w:r>
              <w:t xml:space="preserve"> Braucht keinen Host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 xml:space="preserve">Ein </w:t>
            </w:r>
            <w:proofErr w:type="spellStart"/>
            <w:r>
              <w:t>Subnet</w:t>
            </w:r>
            <w:proofErr w:type="spellEnd"/>
            <w:r>
              <w:t xml:space="preserve"> kann mehrere Hosts</w:t>
            </w:r>
            <w:r w:rsidR="008C679F">
              <w:t xml:space="preserve"> </w:t>
            </w:r>
            <w:r>
              <w:t>haben</w:t>
            </w:r>
          </w:p>
        </w:tc>
      </w:tr>
    </w:tbl>
    <w:p w:rsidR="00AA7CA9" w:rsidRDefault="00AA7CA9" w:rsidP="005C3E3A">
      <w:pPr>
        <w:rPr>
          <w:u w:val="single"/>
        </w:rPr>
      </w:pPr>
    </w:p>
    <w:p w:rsidR="00AA7CA9" w:rsidRPr="00900667" w:rsidRDefault="00900667" w:rsidP="005C3E3A">
      <w:pPr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>3.4.3</w:t>
      </w:r>
      <w:r>
        <w:rPr>
          <w:sz w:val="24"/>
          <w:szCs w:val="24"/>
          <w:u w:val="single"/>
        </w:rPr>
        <w:tab/>
      </w:r>
      <w:r w:rsidR="00AA7CA9" w:rsidRPr="00900667">
        <w:rPr>
          <w:sz w:val="24"/>
          <w:szCs w:val="24"/>
          <w:u w:val="single"/>
        </w:rPr>
        <w:t>Client Befindet sich in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847"/>
        <w:gridCol w:w="4165"/>
        <w:gridCol w:w="4050"/>
      </w:tblGrid>
      <w:tr w:rsidR="00AA7CA9" w:rsidTr="00AA7CA9">
        <w:tc>
          <w:tcPr>
            <w:tcW w:w="734" w:type="dxa"/>
          </w:tcPr>
          <w:p w:rsidR="00AA7CA9" w:rsidRDefault="00AA7CA9" w:rsidP="00AA7CA9"/>
        </w:tc>
        <w:tc>
          <w:tcPr>
            <w:tcW w:w="4223" w:type="dxa"/>
          </w:tcPr>
          <w:p w:rsidR="00AA7CA9" w:rsidRDefault="00AA7CA9" w:rsidP="00AA7CA9">
            <w:r>
              <w:t>Beteiligung</w:t>
            </w:r>
          </w:p>
        </w:tc>
        <w:tc>
          <w:tcPr>
            <w:tcW w:w="4105" w:type="dxa"/>
          </w:tcPr>
          <w:p w:rsidR="00AA7CA9" w:rsidRDefault="00AA7CA9" w:rsidP="00AA7CA9">
            <w:r>
              <w:t>Kardinalität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r>
              <w:t>Client</w:t>
            </w:r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 xml:space="preserve">Ein Client muss sich nicht Zwingend in einem </w:t>
            </w:r>
            <w:proofErr w:type="spellStart"/>
            <w:r>
              <w:t>Subnet</w:t>
            </w:r>
            <w:proofErr w:type="spellEnd"/>
            <w:r>
              <w:t xml:space="preserve"> befinden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 xml:space="preserve">Ein Host kann sich in mehreren </w:t>
            </w:r>
            <w:proofErr w:type="spellStart"/>
            <w:r>
              <w:t>Subnets</w:t>
            </w:r>
            <w:proofErr w:type="spellEnd"/>
            <w:r>
              <w:t xml:space="preserve"> befinden </w:t>
            </w:r>
          </w:p>
        </w:tc>
      </w:tr>
      <w:tr w:rsidR="00AA7CA9" w:rsidTr="00AA7CA9">
        <w:tc>
          <w:tcPr>
            <w:tcW w:w="734" w:type="dxa"/>
          </w:tcPr>
          <w:p w:rsidR="00AA7CA9" w:rsidRDefault="00AA7CA9" w:rsidP="00AA7CA9">
            <w:pPr>
              <w:jc w:val="center"/>
            </w:pPr>
            <w:proofErr w:type="spellStart"/>
            <w:r>
              <w:t>Subnet</w:t>
            </w:r>
            <w:proofErr w:type="spellEnd"/>
          </w:p>
        </w:tc>
        <w:tc>
          <w:tcPr>
            <w:tcW w:w="4223" w:type="dxa"/>
          </w:tcPr>
          <w:p w:rsidR="00AA7CA9" w:rsidRDefault="00AA7CA9" w:rsidP="00AA7CA9">
            <w:r>
              <w:t>0</w:t>
            </w:r>
          </w:p>
          <w:p w:rsidR="00AA7CA9" w:rsidRDefault="00AA7CA9" w:rsidP="00AA7CA9"/>
          <w:p w:rsidR="00AA7CA9" w:rsidRDefault="00AA7CA9" w:rsidP="00AA7CA9">
            <w:r>
              <w:t xml:space="preserve">Ein </w:t>
            </w:r>
            <w:proofErr w:type="spellStart"/>
            <w:r>
              <w:t>Subnet</w:t>
            </w:r>
            <w:proofErr w:type="spellEnd"/>
            <w:r>
              <w:t xml:space="preserve"> Braucht keinen Client</w:t>
            </w:r>
          </w:p>
        </w:tc>
        <w:tc>
          <w:tcPr>
            <w:tcW w:w="4105" w:type="dxa"/>
          </w:tcPr>
          <w:p w:rsidR="00AA7CA9" w:rsidRDefault="00AA7CA9" w:rsidP="00AA7CA9">
            <w:r>
              <w:t>N</w:t>
            </w:r>
          </w:p>
          <w:p w:rsidR="00AA7CA9" w:rsidRDefault="00AA7CA9" w:rsidP="00AA7CA9"/>
          <w:p w:rsidR="00AA7CA9" w:rsidRDefault="00AA7CA9" w:rsidP="00AA7CA9">
            <w:r>
              <w:t xml:space="preserve">Ein </w:t>
            </w:r>
            <w:proofErr w:type="spellStart"/>
            <w:r>
              <w:t>Subnet</w:t>
            </w:r>
            <w:proofErr w:type="spellEnd"/>
            <w:r>
              <w:t xml:space="preserve"> kann mehrere Clients</w:t>
            </w:r>
            <w:r w:rsidR="008C679F">
              <w:t xml:space="preserve"> haben</w:t>
            </w:r>
          </w:p>
        </w:tc>
      </w:tr>
    </w:tbl>
    <w:p w:rsidR="005C3E3A" w:rsidRDefault="005C3E3A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AC1005" w:rsidRDefault="00AC1005" w:rsidP="005C3E3A">
      <w:pPr>
        <w:tabs>
          <w:tab w:val="left" w:pos="1230"/>
        </w:tabs>
      </w:pPr>
    </w:p>
    <w:p w:rsidR="00AC1005" w:rsidRDefault="00AC1005" w:rsidP="005C3E3A">
      <w:pPr>
        <w:tabs>
          <w:tab w:val="left" w:pos="1230"/>
        </w:tabs>
      </w:pPr>
    </w:p>
    <w:p w:rsidR="00AC1005" w:rsidRDefault="00AC1005" w:rsidP="005C3E3A">
      <w:pPr>
        <w:tabs>
          <w:tab w:val="left" w:pos="1230"/>
        </w:tabs>
      </w:pPr>
    </w:p>
    <w:p w:rsidR="008C679F" w:rsidRDefault="008C679F" w:rsidP="005C3E3A">
      <w:pPr>
        <w:tabs>
          <w:tab w:val="left" w:pos="1230"/>
        </w:tabs>
      </w:pPr>
    </w:p>
    <w:p w:rsidR="00623C9D" w:rsidRPr="00900667" w:rsidRDefault="008C679F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  <w:r w:rsidRPr="00900667">
        <w:rPr>
          <w:b/>
          <w:bCs/>
          <w:sz w:val="28"/>
          <w:szCs w:val="28"/>
          <w:u w:val="single"/>
        </w:rPr>
        <w:lastRenderedPageBreak/>
        <w:t>4</w:t>
      </w:r>
      <w:r w:rsidR="00E66923">
        <w:rPr>
          <w:b/>
          <w:bCs/>
          <w:sz w:val="28"/>
          <w:szCs w:val="28"/>
          <w:u w:val="single"/>
        </w:rPr>
        <w:tab/>
      </w:r>
      <w:r w:rsidR="00623C9D" w:rsidRPr="00900667">
        <w:rPr>
          <w:b/>
          <w:bCs/>
          <w:sz w:val="28"/>
          <w:szCs w:val="28"/>
          <w:u w:val="single"/>
        </w:rPr>
        <w:t>Entity Rela</w:t>
      </w:r>
      <w:r w:rsidR="00EA50A1" w:rsidRPr="00900667">
        <w:rPr>
          <w:b/>
          <w:bCs/>
          <w:sz w:val="28"/>
          <w:szCs w:val="28"/>
          <w:u w:val="single"/>
        </w:rPr>
        <w:t>tion Modell</w:t>
      </w:r>
    </w:p>
    <w:p w:rsidR="00EA50A1" w:rsidRDefault="00EA50A1" w:rsidP="005C3E3A">
      <w:pPr>
        <w:tabs>
          <w:tab w:val="left" w:pos="1230"/>
        </w:tabs>
      </w:pPr>
    </w:p>
    <w:p w:rsidR="00EA50A1" w:rsidRPr="00900667" w:rsidRDefault="008C679F" w:rsidP="005C3E3A">
      <w:pPr>
        <w:tabs>
          <w:tab w:val="left" w:pos="1230"/>
        </w:tabs>
        <w:rPr>
          <w:sz w:val="28"/>
          <w:szCs w:val="28"/>
          <w:u w:val="single"/>
        </w:rPr>
      </w:pPr>
      <w:r w:rsidRPr="00900667">
        <w:rPr>
          <w:sz w:val="28"/>
          <w:szCs w:val="28"/>
          <w:u w:val="single"/>
        </w:rPr>
        <w:t>4.1</w:t>
      </w:r>
      <w:r w:rsidRPr="00900667">
        <w:rPr>
          <w:sz w:val="28"/>
          <w:szCs w:val="28"/>
          <w:u w:val="single"/>
        </w:rPr>
        <w:tab/>
      </w:r>
      <w:r w:rsidR="00EA50A1" w:rsidRPr="00900667">
        <w:rPr>
          <w:sz w:val="28"/>
          <w:szCs w:val="28"/>
          <w:u w:val="single"/>
        </w:rPr>
        <w:t>Gesamt Darstellung</w:t>
      </w:r>
    </w:p>
    <w:p w:rsidR="00EA50A1" w:rsidRDefault="00900667" w:rsidP="005C3E3A">
      <w:pPr>
        <w:tabs>
          <w:tab w:val="left" w:pos="1230"/>
        </w:tabs>
      </w:pPr>
      <w:r>
        <w:object w:dxaOrig="24881" w:dyaOrig="7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65pt;height:137.75pt" o:ole="">
            <v:imagedata r:id="rId8" o:title=""/>
          </v:shape>
          <o:OLEObject Type="Embed" ProgID="Visio.Drawing.15" ShapeID="_x0000_i1025" DrawAspect="Content" ObjectID="_1646674672" r:id="rId9"/>
        </w:object>
      </w:r>
    </w:p>
    <w:p w:rsidR="00EA50A1" w:rsidRDefault="008C679F" w:rsidP="005C3E3A">
      <w:pPr>
        <w:tabs>
          <w:tab w:val="left" w:pos="1230"/>
        </w:tabs>
      </w:pPr>
      <w:r>
        <w:t xml:space="preserve">Abb.4.1 (Gesamt Darstellung des Entity </w:t>
      </w:r>
      <w:proofErr w:type="spellStart"/>
      <w:r>
        <w:t>Relationship</w:t>
      </w:r>
      <w:proofErr w:type="spellEnd"/>
      <w:r>
        <w:t>-Modells.)</w:t>
      </w:r>
    </w:p>
    <w:p w:rsidR="00EA50A1" w:rsidRPr="00900667" w:rsidRDefault="008C679F" w:rsidP="005C3E3A">
      <w:pPr>
        <w:tabs>
          <w:tab w:val="left" w:pos="1230"/>
        </w:tabs>
        <w:rPr>
          <w:sz w:val="28"/>
          <w:szCs w:val="28"/>
          <w:u w:val="single"/>
        </w:rPr>
      </w:pPr>
      <w:r w:rsidRPr="00900667">
        <w:rPr>
          <w:sz w:val="28"/>
          <w:szCs w:val="28"/>
          <w:u w:val="single"/>
        </w:rPr>
        <w:t>4.2</w:t>
      </w:r>
      <w:r w:rsidRPr="00900667">
        <w:rPr>
          <w:sz w:val="28"/>
          <w:szCs w:val="28"/>
          <w:u w:val="single"/>
        </w:rPr>
        <w:tab/>
      </w:r>
      <w:r w:rsidR="00EA50A1" w:rsidRPr="00900667">
        <w:rPr>
          <w:sz w:val="28"/>
          <w:szCs w:val="28"/>
          <w:u w:val="single"/>
        </w:rPr>
        <w:t xml:space="preserve">Detail- </w:t>
      </w:r>
      <w:r w:rsidR="00237783" w:rsidRPr="00900667">
        <w:rPr>
          <w:sz w:val="28"/>
          <w:szCs w:val="28"/>
          <w:u w:val="single"/>
        </w:rPr>
        <w:t>Darstellung</w:t>
      </w:r>
    </w:p>
    <w:p w:rsidR="00AF0DBD" w:rsidRPr="00174159" w:rsidRDefault="00481266" w:rsidP="005C3E3A">
      <w:pPr>
        <w:tabs>
          <w:tab w:val="left" w:pos="1230"/>
        </w:tabs>
        <w:rPr>
          <w:u w:val="single"/>
        </w:rPr>
      </w:pPr>
      <w:r>
        <w:rPr>
          <w:u w:val="single"/>
        </w:rPr>
        <w:t>Client</w:t>
      </w:r>
    </w:p>
    <w:p w:rsidR="008C679F" w:rsidRDefault="008C679F" w:rsidP="00481266">
      <w:pPr>
        <w:tabs>
          <w:tab w:val="left" w:pos="1230"/>
        </w:tabs>
        <w:jc w:val="center"/>
      </w:pPr>
    </w:p>
    <w:p w:rsidR="00481266" w:rsidRDefault="00481266" w:rsidP="00481266">
      <w:pPr>
        <w:tabs>
          <w:tab w:val="left" w:pos="1230"/>
        </w:tabs>
      </w:pPr>
      <w:r>
        <w:object w:dxaOrig="9990" w:dyaOrig="6241">
          <v:shape id="_x0000_i1041" type="#_x0000_t75" style="width:257.95pt;height:162.8pt" o:ole="">
            <v:imagedata r:id="rId10" o:title=""/>
          </v:shape>
          <o:OLEObject Type="Embed" ProgID="Visio.Drawing.15" ShapeID="_x0000_i1041" DrawAspect="Content" ObjectID="_1646674673" r:id="rId11"/>
        </w:object>
      </w:r>
    </w:p>
    <w:p w:rsidR="00AF0DBD" w:rsidRDefault="008C679F" w:rsidP="00481266">
      <w:pPr>
        <w:tabs>
          <w:tab w:val="left" w:pos="1230"/>
        </w:tabs>
      </w:pPr>
      <w:r>
        <w:t xml:space="preserve">Abb.4.2 (Entität </w:t>
      </w:r>
      <w:r w:rsidR="00481266">
        <w:t>Client</w:t>
      </w:r>
      <w:r>
        <w:t>)</w:t>
      </w:r>
    </w:p>
    <w:p w:rsidR="00481266" w:rsidRDefault="00481266" w:rsidP="00481266">
      <w:pPr>
        <w:tabs>
          <w:tab w:val="left" w:pos="1230"/>
        </w:tabs>
      </w:pPr>
    </w:p>
    <w:p w:rsidR="00174159" w:rsidRDefault="00AF0DBD" w:rsidP="005C3E3A">
      <w:pPr>
        <w:tabs>
          <w:tab w:val="left" w:pos="1230"/>
        </w:tabs>
      </w:pPr>
      <w:proofErr w:type="spellStart"/>
      <w:r w:rsidRPr="00174159">
        <w:rPr>
          <w:u w:val="single"/>
        </w:rPr>
        <w:t>Subnet</w:t>
      </w:r>
      <w:proofErr w:type="spellEnd"/>
      <w:r w:rsidR="00174159">
        <w:tab/>
      </w:r>
      <w:r w:rsidR="00174159">
        <w:tab/>
      </w:r>
      <w:r w:rsidR="00174159">
        <w:tab/>
      </w:r>
      <w:r w:rsidR="00174159">
        <w:tab/>
      </w:r>
      <w:r w:rsidR="00174159">
        <w:tab/>
        <w:t xml:space="preserve">      </w:t>
      </w:r>
      <w:r w:rsidR="00481266">
        <w:t xml:space="preserve">     </w:t>
      </w:r>
      <w:r w:rsidR="00174159">
        <w:t xml:space="preserve"> </w:t>
      </w:r>
      <w:r w:rsidR="00481266">
        <w:rPr>
          <w:u w:val="single"/>
        </w:rPr>
        <w:t>Host</w:t>
      </w:r>
    </w:p>
    <w:p w:rsidR="00237783" w:rsidRDefault="00AF0DBD" w:rsidP="005C3E3A">
      <w:pPr>
        <w:tabs>
          <w:tab w:val="left" w:pos="1230"/>
        </w:tabs>
      </w:pPr>
      <w:r>
        <w:t xml:space="preserve">   </w:t>
      </w:r>
      <w:r w:rsidR="008C679F">
        <w:object w:dxaOrig="3231" w:dyaOrig="3151">
          <v:shape id="_x0000_i1027" type="#_x0000_t75" style="width:82pt;height:80.15pt" o:ole="">
            <v:imagedata r:id="rId12" o:title=""/>
          </v:shape>
          <o:OLEObject Type="Embed" ProgID="Visio.Drawing.15" ShapeID="_x0000_i1027" DrawAspect="Content" ObjectID="_1646674674" r:id="rId13"/>
        </w:object>
      </w:r>
      <w:r w:rsidR="00174159">
        <w:t xml:space="preserve">                             </w:t>
      </w:r>
      <w:r w:rsidR="00481266">
        <w:t xml:space="preserve">                 </w:t>
      </w:r>
      <w:r w:rsidR="00174159">
        <w:t xml:space="preserve">    </w:t>
      </w:r>
      <w:r w:rsidR="00481266">
        <w:object w:dxaOrig="6101" w:dyaOrig="5391">
          <v:shape id="_x0000_i1037" type="#_x0000_t75" style="width:153.4pt;height:135.85pt" o:ole="">
            <v:imagedata r:id="rId14" o:title=""/>
          </v:shape>
          <o:OLEObject Type="Embed" ProgID="Visio.Drawing.15" ShapeID="_x0000_i1037" DrawAspect="Content" ObjectID="_1646674675" r:id="rId15"/>
        </w:object>
      </w:r>
      <w:r w:rsidR="00174159">
        <w:t xml:space="preserve">         </w:t>
      </w:r>
    </w:p>
    <w:p w:rsidR="00481266" w:rsidRDefault="00900667" w:rsidP="005C3E3A">
      <w:pPr>
        <w:tabs>
          <w:tab w:val="left" w:pos="1230"/>
        </w:tabs>
      </w:pPr>
      <w:r>
        <w:t xml:space="preserve">Abb.4.3(Entität </w:t>
      </w:r>
      <w:proofErr w:type="spellStart"/>
      <w:r w:rsidR="00481266">
        <w:t>Subnet</w:t>
      </w:r>
      <w:proofErr w:type="spellEnd"/>
      <w:r>
        <w:t>)</w:t>
      </w:r>
      <w:r>
        <w:tab/>
      </w:r>
      <w:r>
        <w:tab/>
      </w:r>
      <w:r>
        <w:tab/>
      </w:r>
      <w:r w:rsidR="00481266">
        <w:tab/>
      </w:r>
      <w:r w:rsidR="00481266">
        <w:tab/>
      </w:r>
      <w:r>
        <w:t>Abb.4.4(Entität Client)</w:t>
      </w:r>
    </w:p>
    <w:p w:rsidR="00900667" w:rsidRPr="00481266" w:rsidRDefault="00900667" w:rsidP="005C3E3A">
      <w:pPr>
        <w:tabs>
          <w:tab w:val="left" w:pos="1230"/>
        </w:tabs>
      </w:pPr>
      <w:r w:rsidRPr="00900667">
        <w:rPr>
          <w:b/>
          <w:bCs/>
          <w:sz w:val="28"/>
          <w:szCs w:val="28"/>
          <w:u w:val="single"/>
        </w:rPr>
        <w:lastRenderedPageBreak/>
        <w:t>5</w:t>
      </w:r>
      <w:r w:rsidR="00E66923">
        <w:rPr>
          <w:b/>
          <w:bCs/>
          <w:sz w:val="28"/>
          <w:szCs w:val="28"/>
          <w:u w:val="single"/>
        </w:rPr>
        <w:tab/>
      </w:r>
      <w:proofErr w:type="spellStart"/>
      <w:r w:rsidRPr="00900667">
        <w:rPr>
          <w:b/>
          <w:bCs/>
          <w:sz w:val="28"/>
          <w:szCs w:val="28"/>
          <w:u w:val="single"/>
        </w:rPr>
        <w:t>Realationenmodell</w:t>
      </w:r>
      <w:proofErr w:type="spellEnd"/>
    </w:p>
    <w:p w:rsidR="00900667" w:rsidRDefault="00900667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900667" w:rsidRDefault="00900667" w:rsidP="00900667">
      <w:pPr>
        <w:rPr>
          <w:sz w:val="24"/>
          <w:szCs w:val="24"/>
        </w:rPr>
      </w:pPr>
      <w:r w:rsidRPr="00D64A72">
        <w:rPr>
          <w:sz w:val="24"/>
          <w:szCs w:val="24"/>
        </w:rPr>
        <w:t>Host (</w:t>
      </w:r>
      <w:proofErr w:type="spellStart"/>
      <w:r w:rsidRPr="00D64A72">
        <w:rPr>
          <w:sz w:val="24"/>
          <w:szCs w:val="24"/>
        </w:rPr>
        <w:t>hIP</w:t>
      </w:r>
      <w:proofErr w:type="spellEnd"/>
      <w:r w:rsidRPr="00D64A72">
        <w:rPr>
          <w:sz w:val="24"/>
          <w:szCs w:val="24"/>
        </w:rPr>
        <w:t xml:space="preserve">    , </w:t>
      </w:r>
      <w:r w:rsidRPr="00D64A72">
        <w:rPr>
          <w:sz w:val="24"/>
          <w:szCs w:val="24"/>
          <w:u w:val="single"/>
        </w:rPr>
        <w:t>Hostname</w:t>
      </w:r>
      <w:r w:rsidRPr="00D64A72">
        <w:rPr>
          <w:sz w:val="24"/>
          <w:szCs w:val="24"/>
        </w:rPr>
        <w:t>)</w:t>
      </w:r>
    </w:p>
    <w:p w:rsidR="00900667" w:rsidRPr="00D64A72" w:rsidRDefault="00900667" w:rsidP="00900667">
      <w:pPr>
        <w:rPr>
          <w:sz w:val="24"/>
          <w:szCs w:val="24"/>
        </w:rPr>
      </w:pPr>
    </w:p>
    <w:p w:rsidR="00900667" w:rsidRDefault="00900667" w:rsidP="00900667">
      <w:pPr>
        <w:rPr>
          <w:sz w:val="24"/>
          <w:szCs w:val="24"/>
        </w:rPr>
      </w:pPr>
      <w:r w:rsidRPr="00D64A72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FED0FE" wp14:editId="0DA46FC7">
                <wp:simplePos x="0" y="0"/>
                <wp:positionH relativeFrom="column">
                  <wp:posOffset>401955</wp:posOffset>
                </wp:positionH>
                <wp:positionV relativeFrom="paragraph">
                  <wp:posOffset>247650</wp:posOffset>
                </wp:positionV>
                <wp:extent cx="1390650" cy="0"/>
                <wp:effectExtent l="0" t="0" r="0" b="0"/>
                <wp:wrapNone/>
                <wp:docPr id="2" name="Gerader Verbinde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90650" cy="0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C0C3A6" id="Gerader Verbinder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.65pt,19.5pt" to="141.1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" strokecolor="black [3200]" strokeweight="1pt">
                <v:stroke joinstyle="miter"/>
              </v:line>
            </w:pict>
          </mc:Fallback>
        </mc:AlternateContent>
      </w:r>
      <w:r w:rsidRPr="00D64A72">
        <w:rPr>
          <w:sz w:val="24"/>
          <w:szCs w:val="24"/>
        </w:rPr>
        <w:t>HDDs (HDD_ID</w:t>
      </w:r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 xml:space="preserve">, </w:t>
      </w:r>
      <w:r w:rsidRPr="00D64A72">
        <w:rPr>
          <w:sz w:val="24"/>
          <w:szCs w:val="24"/>
          <w:u w:val="dash"/>
        </w:rPr>
        <w:t xml:space="preserve">Hostname </w:t>
      </w:r>
      <w:r w:rsidRPr="00D64A72">
        <w:rPr>
          <w:sz w:val="24"/>
          <w:szCs w:val="24"/>
        </w:rPr>
        <w:t>)</w:t>
      </w:r>
    </w:p>
    <w:p w:rsidR="00900667" w:rsidRPr="00D64A72" w:rsidRDefault="00900667" w:rsidP="00900667">
      <w:pPr>
        <w:rPr>
          <w:sz w:val="24"/>
          <w:szCs w:val="24"/>
        </w:rPr>
      </w:pPr>
    </w:p>
    <w:p w:rsidR="00900667" w:rsidRDefault="00900667" w:rsidP="00900667">
      <w:pPr>
        <w:rPr>
          <w:sz w:val="24"/>
          <w:szCs w:val="24"/>
        </w:rPr>
      </w:pPr>
      <w:r w:rsidRPr="00D64A72">
        <w:rPr>
          <w:sz w:val="24"/>
          <w:szCs w:val="24"/>
        </w:rPr>
        <w:t>Client (</w:t>
      </w:r>
      <w:r w:rsidRPr="00D64A72">
        <w:rPr>
          <w:sz w:val="24"/>
          <w:szCs w:val="24"/>
          <w:u w:val="single"/>
        </w:rPr>
        <w:t>VMID</w:t>
      </w:r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 xml:space="preserve">, </w:t>
      </w:r>
      <w:proofErr w:type="spellStart"/>
      <w:r w:rsidRPr="00D64A72">
        <w:rPr>
          <w:sz w:val="24"/>
          <w:szCs w:val="24"/>
        </w:rPr>
        <w:t>OS_Type</w:t>
      </w:r>
      <w:proofErr w:type="spellEnd"/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 xml:space="preserve">, RAM , Cores , </w:t>
      </w:r>
      <w:proofErr w:type="spellStart"/>
      <w:r w:rsidRPr="00D64A72">
        <w:rPr>
          <w:sz w:val="24"/>
          <w:szCs w:val="24"/>
        </w:rPr>
        <w:t>disk_space</w:t>
      </w:r>
      <w:proofErr w:type="spellEnd"/>
      <w:r w:rsidRPr="00D64A72">
        <w:rPr>
          <w:sz w:val="24"/>
          <w:szCs w:val="24"/>
        </w:rPr>
        <w:t xml:space="preserve"> , </w:t>
      </w:r>
      <w:proofErr w:type="spellStart"/>
      <w:r w:rsidRPr="00D64A72">
        <w:rPr>
          <w:sz w:val="24"/>
          <w:szCs w:val="24"/>
        </w:rPr>
        <w:t>cIP</w:t>
      </w:r>
      <w:proofErr w:type="spellEnd"/>
      <w:r w:rsidRPr="00D64A72">
        <w:rPr>
          <w:sz w:val="24"/>
          <w:szCs w:val="24"/>
        </w:rPr>
        <w:t xml:space="preserve"> , Clientname</w:t>
      </w:r>
      <w:r w:rsidR="00F13D22">
        <w:rPr>
          <w:sz w:val="24"/>
          <w:szCs w:val="24"/>
        </w:rPr>
        <w:t xml:space="preserve">, </w:t>
      </w:r>
      <w:r w:rsidR="00F13D22" w:rsidRPr="00F13D22">
        <w:rPr>
          <w:sz w:val="24"/>
          <w:szCs w:val="24"/>
          <w:u w:val="dash"/>
        </w:rPr>
        <w:t>Hostname</w:t>
      </w:r>
      <w:r w:rsidRPr="00D64A72">
        <w:rPr>
          <w:sz w:val="24"/>
          <w:szCs w:val="24"/>
        </w:rPr>
        <w:t xml:space="preserve"> )</w:t>
      </w:r>
    </w:p>
    <w:p w:rsidR="00900667" w:rsidRPr="00D64A72" w:rsidRDefault="00900667" w:rsidP="00900667">
      <w:pPr>
        <w:rPr>
          <w:sz w:val="24"/>
          <w:szCs w:val="24"/>
        </w:rPr>
      </w:pPr>
    </w:p>
    <w:p w:rsidR="00900667" w:rsidRDefault="00900667" w:rsidP="00900667">
      <w:pPr>
        <w:rPr>
          <w:sz w:val="24"/>
          <w:szCs w:val="24"/>
        </w:rPr>
      </w:pPr>
      <w:proofErr w:type="spellStart"/>
      <w:r w:rsidRPr="00D64A72">
        <w:rPr>
          <w:sz w:val="24"/>
          <w:szCs w:val="24"/>
        </w:rPr>
        <w:t>Subnet</w:t>
      </w:r>
      <w:proofErr w:type="spellEnd"/>
      <w:r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t>(</w:t>
      </w:r>
      <w:r w:rsidRPr="00D64A72">
        <w:rPr>
          <w:sz w:val="24"/>
          <w:szCs w:val="24"/>
          <w:u w:val="single"/>
        </w:rPr>
        <w:t>SubnetID</w:t>
      </w:r>
      <w:r w:rsidRPr="00D64A72">
        <w:rPr>
          <w:sz w:val="24"/>
          <w:szCs w:val="24"/>
        </w:rPr>
        <w:t>)</w:t>
      </w:r>
    </w:p>
    <w:p w:rsidR="00900667" w:rsidRPr="00D64A72" w:rsidRDefault="00900667" w:rsidP="00900667">
      <w:pPr>
        <w:rPr>
          <w:sz w:val="24"/>
          <w:szCs w:val="24"/>
        </w:rPr>
      </w:pPr>
    </w:p>
    <w:p w:rsidR="00900667" w:rsidRDefault="00900667" w:rsidP="00900667">
      <w:pPr>
        <w:rPr>
          <w:sz w:val="24"/>
          <w:szCs w:val="24"/>
        </w:rPr>
      </w:pPr>
      <w:proofErr w:type="spellStart"/>
      <w:r w:rsidRPr="00D64A72">
        <w:rPr>
          <w:sz w:val="24"/>
          <w:szCs w:val="24"/>
        </w:rPr>
        <w:t>hostSubnet</w:t>
      </w:r>
      <w:proofErr w:type="spellEnd"/>
      <w:r w:rsidRPr="00D64A72">
        <w:rPr>
          <w:sz w:val="24"/>
          <w:szCs w:val="24"/>
        </w:rPr>
        <w:t xml:space="preserve"> (</w:t>
      </w:r>
      <w:r w:rsidRPr="00D64A72">
        <w:rPr>
          <w:sz w:val="24"/>
          <w:szCs w:val="24"/>
          <w:u w:val="dash"/>
        </w:rPr>
        <w:t>SubnetID</w:t>
      </w:r>
      <w:r w:rsidRPr="00D64A72">
        <w:rPr>
          <w:sz w:val="24"/>
          <w:szCs w:val="24"/>
        </w:rPr>
        <w:t xml:space="preserve">, </w:t>
      </w:r>
      <w:r w:rsidRPr="00D64A72">
        <w:rPr>
          <w:sz w:val="24"/>
          <w:szCs w:val="24"/>
          <w:u w:val="dash"/>
        </w:rPr>
        <w:t>Hostname</w:t>
      </w:r>
      <w:r w:rsidRPr="00D64A72">
        <w:rPr>
          <w:sz w:val="24"/>
          <w:szCs w:val="24"/>
        </w:rPr>
        <w:t xml:space="preserve">) </w:t>
      </w:r>
      <w:r>
        <w:rPr>
          <w:sz w:val="24"/>
          <w:szCs w:val="24"/>
        </w:rPr>
        <w:t xml:space="preserve">          </w:t>
      </w:r>
      <w:r w:rsidRPr="00D64A72">
        <w:rPr>
          <w:sz w:val="24"/>
          <w:szCs w:val="24"/>
        </w:rPr>
        <w:t xml:space="preserve">FK </w:t>
      </w:r>
      <w:proofErr w:type="spellStart"/>
      <w:r w:rsidRPr="00D64A72">
        <w:rPr>
          <w:sz w:val="24"/>
          <w:szCs w:val="24"/>
        </w:rPr>
        <w:t>hostsubnet.Hostname</w:t>
      </w:r>
      <w:proofErr w:type="spellEnd"/>
      <w:r w:rsidRPr="00D64A72">
        <w:rPr>
          <w:sz w:val="24"/>
          <w:szCs w:val="24"/>
        </w:rPr>
        <w:t xml:space="preserve"> </w:t>
      </w:r>
      <w:r w:rsidRPr="00D64A72">
        <w:rPr>
          <w:sz w:val="24"/>
          <w:szCs w:val="24"/>
        </w:rPr>
        <w:sym w:font="Wingdings" w:char="F0E0"/>
      </w:r>
      <w:r w:rsidRPr="00D64A72">
        <w:rPr>
          <w:sz w:val="24"/>
          <w:szCs w:val="24"/>
        </w:rPr>
        <w:t xml:space="preserve"> PK </w:t>
      </w:r>
      <w:proofErr w:type="spellStart"/>
      <w:r w:rsidRPr="00D64A72">
        <w:rPr>
          <w:sz w:val="24"/>
          <w:szCs w:val="24"/>
        </w:rPr>
        <w:t>Host.Hostname</w:t>
      </w:r>
      <w:proofErr w:type="spellEnd"/>
    </w:p>
    <w:p w:rsidR="00900667" w:rsidRPr="00700149" w:rsidRDefault="00900667" w:rsidP="00900667">
      <w:pPr>
        <w:rPr>
          <w:sz w:val="24"/>
          <w:szCs w:val="24"/>
        </w:rPr>
      </w:pPr>
      <w:r w:rsidRPr="00D64A72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860CE0D" wp14:editId="34CDC1BC">
                <wp:simplePos x="0" y="0"/>
                <wp:positionH relativeFrom="column">
                  <wp:posOffset>814705</wp:posOffset>
                </wp:positionH>
                <wp:positionV relativeFrom="paragraph">
                  <wp:posOffset>8255</wp:posOffset>
                </wp:positionV>
                <wp:extent cx="1200150" cy="0"/>
                <wp:effectExtent l="0" t="0" r="0" b="0"/>
                <wp:wrapNone/>
                <wp:docPr id="3" name="Gerader Verbinde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001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BA4146" id="Gerader Verbinder 3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4.15pt,.65pt" to="158.65pt,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" strokecolor="black [3200]" strokeweight=".5pt">
                <v:stroke joinstyle="miter"/>
              </v:line>
            </w:pict>
          </mc:Fallback>
        </mc:AlternateContent>
      </w:r>
    </w:p>
    <w:p w:rsidR="00900667" w:rsidRPr="00D20CF5" w:rsidRDefault="00900667" w:rsidP="00900667">
      <w:pPr>
        <w:rPr>
          <w:sz w:val="24"/>
          <w:szCs w:val="24"/>
        </w:rPr>
      </w:pPr>
      <w:r w:rsidRPr="00D20CF5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48E0A42" wp14:editId="682C7252">
                <wp:simplePos x="0" y="0"/>
                <wp:positionH relativeFrom="column">
                  <wp:posOffset>824229</wp:posOffset>
                </wp:positionH>
                <wp:positionV relativeFrom="paragraph">
                  <wp:posOffset>238760</wp:posOffset>
                </wp:positionV>
                <wp:extent cx="1019175" cy="0"/>
                <wp:effectExtent l="0" t="0" r="0" b="0"/>
                <wp:wrapNone/>
                <wp:docPr id="4" name="Gerader Verbinde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19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DC8CE28" id="Gerader Verbinder 4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4.9pt,18.8pt" to="145.15pt,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" strokecolor="black [3200]" strokeweight=".5pt">
                <v:stroke joinstyle="miter"/>
              </v:line>
            </w:pict>
          </mc:Fallback>
        </mc:AlternateContent>
      </w:r>
      <w:proofErr w:type="spellStart"/>
      <w:r w:rsidRPr="00D20CF5">
        <w:rPr>
          <w:sz w:val="24"/>
          <w:szCs w:val="24"/>
        </w:rPr>
        <w:t>clientSubnet</w:t>
      </w:r>
      <w:proofErr w:type="spellEnd"/>
      <w:r w:rsidRPr="00D20CF5">
        <w:rPr>
          <w:sz w:val="24"/>
          <w:szCs w:val="24"/>
        </w:rPr>
        <w:t xml:space="preserve"> (</w:t>
      </w:r>
      <w:r w:rsidRPr="00D20CF5">
        <w:rPr>
          <w:sz w:val="24"/>
          <w:szCs w:val="24"/>
          <w:u w:val="dash"/>
        </w:rPr>
        <w:t>SubnetID</w:t>
      </w:r>
      <w:r>
        <w:rPr>
          <w:sz w:val="24"/>
          <w:szCs w:val="24"/>
        </w:rPr>
        <w:t xml:space="preserve"> ,</w:t>
      </w:r>
      <w:r w:rsidRPr="00D20CF5">
        <w:rPr>
          <w:sz w:val="24"/>
          <w:szCs w:val="24"/>
          <w:u w:val="dash"/>
        </w:rPr>
        <w:t>VMID</w:t>
      </w:r>
      <w:r w:rsidRPr="00D64A72">
        <w:rPr>
          <w:sz w:val="24"/>
          <w:szCs w:val="24"/>
          <w:u w:val="dash"/>
        </w:rPr>
        <w:t>)</w:t>
      </w:r>
      <w:r w:rsidRPr="00D20CF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              </w:t>
      </w:r>
      <w:r w:rsidRPr="00D20CF5">
        <w:rPr>
          <w:sz w:val="24"/>
          <w:szCs w:val="24"/>
        </w:rPr>
        <w:t xml:space="preserve">FK </w:t>
      </w:r>
      <w:proofErr w:type="spellStart"/>
      <w:r w:rsidRPr="00D20CF5">
        <w:rPr>
          <w:sz w:val="24"/>
          <w:szCs w:val="24"/>
        </w:rPr>
        <w:t>clientsubnet.VMID</w:t>
      </w:r>
      <w:proofErr w:type="spellEnd"/>
      <w:r w:rsidRPr="00D20CF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      </w:t>
      </w:r>
      <w:r w:rsidRPr="00D20CF5">
        <w:rPr>
          <w:sz w:val="24"/>
          <w:szCs w:val="24"/>
        </w:rPr>
        <w:sym w:font="Wingdings" w:char="F0E0"/>
      </w:r>
      <w:r>
        <w:rPr>
          <w:sz w:val="24"/>
          <w:szCs w:val="24"/>
        </w:rPr>
        <w:t xml:space="preserve"> PK </w:t>
      </w:r>
      <w:proofErr w:type="spellStart"/>
      <w:r>
        <w:rPr>
          <w:sz w:val="24"/>
          <w:szCs w:val="24"/>
        </w:rPr>
        <w:t>Client.VMID</w:t>
      </w:r>
      <w:proofErr w:type="spellEnd"/>
    </w:p>
    <w:p w:rsidR="00900667" w:rsidRDefault="00900667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AC1005" w:rsidRDefault="00AC100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481266" w:rsidRDefault="00481266" w:rsidP="00AC1005">
      <w:pPr>
        <w:rPr>
          <w:b/>
          <w:bCs/>
          <w:sz w:val="28"/>
          <w:szCs w:val="28"/>
          <w:u w:val="single"/>
        </w:rPr>
      </w:pPr>
    </w:p>
    <w:p w:rsidR="00481266" w:rsidRDefault="00481266" w:rsidP="00AC1005">
      <w:pPr>
        <w:rPr>
          <w:b/>
          <w:bCs/>
          <w:sz w:val="28"/>
          <w:szCs w:val="28"/>
          <w:u w:val="single"/>
        </w:rPr>
      </w:pPr>
      <w:bookmarkStart w:id="0" w:name="_GoBack"/>
      <w:bookmarkEnd w:id="0"/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D511AF" w:rsidRDefault="00D511AF" w:rsidP="00AC1005">
      <w:pPr>
        <w:rPr>
          <w:b/>
          <w:bCs/>
          <w:sz w:val="28"/>
          <w:szCs w:val="28"/>
          <w:u w:val="single"/>
        </w:rPr>
      </w:pPr>
    </w:p>
    <w:p w:rsidR="00481266" w:rsidRDefault="00481266" w:rsidP="00AC1005">
      <w:pPr>
        <w:rPr>
          <w:b/>
          <w:bCs/>
          <w:sz w:val="28"/>
          <w:szCs w:val="28"/>
          <w:u w:val="single"/>
        </w:rPr>
      </w:pPr>
    </w:p>
    <w:p w:rsidR="00AC1005" w:rsidRPr="00AC1005" w:rsidRDefault="00AC1005" w:rsidP="00AC1005">
      <w:pPr>
        <w:rPr>
          <w:b/>
          <w:bCs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lastRenderedPageBreak/>
        <w:t>6</w:t>
      </w:r>
      <w:r>
        <w:rPr>
          <w:b/>
          <w:bCs/>
          <w:sz w:val="28"/>
          <w:szCs w:val="28"/>
          <w:u w:val="single"/>
        </w:rPr>
        <w:tab/>
      </w:r>
      <w:r w:rsidR="00E66923">
        <w:rPr>
          <w:b/>
          <w:bCs/>
          <w:sz w:val="28"/>
          <w:szCs w:val="28"/>
          <w:u w:val="single"/>
        </w:rPr>
        <w:tab/>
      </w:r>
      <w:r w:rsidRPr="00AC1005">
        <w:rPr>
          <w:b/>
          <w:bCs/>
          <w:sz w:val="28"/>
          <w:szCs w:val="28"/>
          <w:u w:val="single"/>
        </w:rPr>
        <w:t>Ordner- und Dateistruktur</w:t>
      </w:r>
    </w:p>
    <w:p w:rsidR="00D511AF" w:rsidRDefault="00D511AF" w:rsidP="00D511AF"/>
    <w:p w:rsidR="00AC1005" w:rsidRDefault="00D511AF" w:rsidP="00D511AF">
      <w:r w:rsidRPr="00AC1005">
        <w:rPr>
          <w:noProof/>
          <w:sz w:val="28"/>
          <w:szCs w:val="28"/>
          <w:u w:val="single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67306F63" wp14:editId="482E09B2">
                <wp:simplePos x="0" y="0"/>
                <wp:positionH relativeFrom="column">
                  <wp:posOffset>3002915</wp:posOffset>
                </wp:positionH>
                <wp:positionV relativeFrom="paragraph">
                  <wp:posOffset>601345</wp:posOffset>
                </wp:positionV>
                <wp:extent cx="2552065" cy="8102600"/>
                <wp:effectExtent l="0" t="0" r="19685" b="12700"/>
                <wp:wrapSquare wrapText="bothSides"/>
                <wp:docPr id="217" name="Textfeld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52065" cy="8102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C1005" w:rsidRDefault="00AC1005" w:rsidP="00AC1005"/>
                          <w:p w:rsidR="00AC1005" w:rsidRDefault="00AC1005" w:rsidP="00AC1005">
                            <w:r>
                              <w:t xml:space="preserve">Die Gestaltung der Ordner- und Dateistruktur sind in dem links dargestellten </w:t>
                            </w:r>
                            <w:proofErr w:type="spellStart"/>
                            <w:r>
                              <w:t>screenshot</w:t>
                            </w:r>
                            <w:proofErr w:type="spellEnd"/>
                            <w:r>
                              <w:t xml:space="preserve"> einzusehen.</w:t>
                            </w:r>
                          </w:p>
                          <w:p w:rsidR="00AC1005" w:rsidRDefault="00AC1005" w:rsidP="00AC1005"/>
                          <w:p w:rsidR="00AC1005" w:rsidRDefault="00AC1005" w:rsidP="00AC1005"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7306F63" id="_x0000_t202" coordsize="21600,21600" o:spt="202" path="m,l,21600r21600,l21600,xe">
                <v:stroke joinstyle="miter"/>
                <v:path gradientshapeok="t" o:connecttype="rect"/>
              </v:shapetype>
              <v:shape id="Textfeld 2" o:spid="_x0000_s1026" type="#_x0000_t202" style="position:absolute;margin-left:236.45pt;margin-top:47.35pt;width:200.95pt;height:638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">
                <v:textbox>
                  <w:txbxContent>
                    <w:p w:rsidR="00AC1005" w:rsidRDefault="00AC1005" w:rsidP="00AC1005"/>
                    <w:p w:rsidR="00AC1005" w:rsidRDefault="00AC1005" w:rsidP="00AC1005">
                      <w:r>
                        <w:t xml:space="preserve">Die Gestaltung der Ordner- und Dateistruktur sind in dem links dargestellten </w:t>
                      </w:r>
                      <w:proofErr w:type="spellStart"/>
                      <w:r>
                        <w:t>screenshot</w:t>
                      </w:r>
                      <w:proofErr w:type="spellEnd"/>
                      <w:r>
                        <w:t xml:space="preserve"> einzusehen.</w:t>
                      </w:r>
                    </w:p>
                    <w:p w:rsidR="00AC1005" w:rsidRDefault="00AC1005" w:rsidP="00AC1005"/>
                    <w:p w:rsidR="00AC1005" w:rsidRDefault="00AC1005" w:rsidP="00AC1005">
                      <w:r>
                        <w:t xml:space="preserve">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63360" behindDoc="0" locked="0" layoutInCell="1" allowOverlap="1" wp14:anchorId="2936DE9D" wp14:editId="3906E48F">
            <wp:simplePos x="0" y="0"/>
            <wp:positionH relativeFrom="margin">
              <wp:align>left</wp:align>
            </wp:positionH>
            <wp:positionV relativeFrom="paragraph">
              <wp:posOffset>388791</wp:posOffset>
            </wp:positionV>
            <wp:extent cx="2529205" cy="7892415"/>
            <wp:effectExtent l="0" t="0" r="4445" b="0"/>
            <wp:wrapSquare wrapText="bothSides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9205" cy="789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C1005" w:rsidRDefault="00AC1005" w:rsidP="00AC1005">
      <w:pPr>
        <w:ind w:left="60"/>
      </w:pPr>
    </w:p>
    <w:p w:rsidR="00AC1005" w:rsidRDefault="00AC1005" w:rsidP="00AC1005">
      <w:pPr>
        <w:ind w:left="60"/>
      </w:pPr>
    </w:p>
    <w:p w:rsidR="00AC1005" w:rsidRPr="00D511AF" w:rsidRDefault="00D511AF" w:rsidP="00AC1005">
      <w:pPr>
        <w:ind w:left="60"/>
        <w:rPr>
          <w:sz w:val="28"/>
          <w:szCs w:val="28"/>
          <w:u w:val="single"/>
        </w:rPr>
      </w:pPr>
      <w:r w:rsidRPr="00D511AF">
        <w:rPr>
          <w:sz w:val="28"/>
          <w:szCs w:val="28"/>
          <w:u w:val="single"/>
        </w:rPr>
        <w:lastRenderedPageBreak/>
        <w:t>6.1</w:t>
      </w:r>
      <w:r w:rsidRPr="00D511AF">
        <w:rPr>
          <w:sz w:val="28"/>
          <w:szCs w:val="28"/>
          <w:u w:val="single"/>
        </w:rPr>
        <w:tab/>
      </w:r>
      <w:r w:rsidR="00E66923">
        <w:rPr>
          <w:sz w:val="28"/>
          <w:szCs w:val="28"/>
          <w:u w:val="single"/>
        </w:rPr>
        <w:tab/>
      </w:r>
      <w:r w:rsidR="00AC1005" w:rsidRPr="00D511AF">
        <w:rPr>
          <w:sz w:val="28"/>
          <w:szCs w:val="28"/>
          <w:u w:val="single"/>
        </w:rPr>
        <w:t>Menügestaltung</w:t>
      </w:r>
    </w:p>
    <w:p w:rsidR="00AC1005" w:rsidRPr="006F504A" w:rsidRDefault="00AC1005" w:rsidP="00AC1005">
      <w:pPr>
        <w:ind w:left="60"/>
        <w:rPr>
          <w:b/>
          <w:bCs/>
          <w:sz w:val="24"/>
          <w:szCs w:val="24"/>
        </w:rPr>
      </w:pPr>
    </w:p>
    <w:p w:rsidR="00AC1005" w:rsidRPr="006F504A" w:rsidRDefault="00AC1005" w:rsidP="00AC1005">
      <w:pPr>
        <w:ind w:left="60"/>
      </w:pPr>
      <w:r w:rsidRPr="006F504A">
        <w:t>Das Verwalten der Datenbank wird mit einem in SQL plus geschriebenen Menü übernommen.</w:t>
      </w:r>
    </w:p>
    <w:p w:rsidR="00AC1005" w:rsidRPr="006F504A" w:rsidRDefault="00AC1005" w:rsidP="00AC1005">
      <w:pPr>
        <w:ind w:left="60"/>
      </w:pPr>
      <w:r w:rsidRPr="006F504A">
        <w:t>Folgende Darstellungen zeigen das Haupt und ein Sub Menü.</w:t>
      </w:r>
    </w:p>
    <w:p w:rsidR="00AC1005" w:rsidRPr="001D0109" w:rsidRDefault="00AC1005" w:rsidP="00AC1005">
      <w:pPr>
        <w:ind w:left="60"/>
        <w:rPr>
          <w:sz w:val="32"/>
          <w:szCs w:val="32"/>
        </w:rPr>
      </w:pPr>
      <w:r>
        <w:rPr>
          <w:noProof/>
          <w:sz w:val="32"/>
          <w:szCs w:val="32"/>
        </w:rPr>
        <w:drawing>
          <wp:anchor distT="0" distB="0" distL="114300" distR="114300" simplePos="0" relativeHeight="251666432" behindDoc="0" locked="0" layoutInCell="1" allowOverlap="1" wp14:anchorId="587B0C47" wp14:editId="0392E0D4">
            <wp:simplePos x="0" y="0"/>
            <wp:positionH relativeFrom="margin">
              <wp:align>left</wp:align>
            </wp:positionH>
            <wp:positionV relativeFrom="margin">
              <wp:posOffset>4856193</wp:posOffset>
            </wp:positionV>
            <wp:extent cx="3355676" cy="3457755"/>
            <wp:effectExtent l="0" t="0" r="0" b="0"/>
            <wp:wrapSquare wrapText="bothSides"/>
            <wp:docPr id="1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676" cy="34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noProof/>
          <w:sz w:val="32"/>
          <w:szCs w:val="32"/>
        </w:rPr>
        <w:drawing>
          <wp:anchor distT="0" distB="0" distL="114300" distR="114300" simplePos="0" relativeHeight="251665408" behindDoc="0" locked="0" layoutInCell="1" allowOverlap="1" wp14:anchorId="34C7E11C" wp14:editId="7313BC92">
            <wp:simplePos x="0" y="0"/>
            <wp:positionH relativeFrom="margin">
              <wp:align>left</wp:align>
            </wp:positionH>
            <wp:positionV relativeFrom="margin">
              <wp:posOffset>1318260</wp:posOffset>
            </wp:positionV>
            <wp:extent cx="3373120" cy="3536950"/>
            <wp:effectExtent l="0" t="0" r="0" b="6350"/>
            <wp:wrapSquare wrapText="bothSides"/>
            <wp:docPr id="1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3120" cy="353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AC1005" w:rsidRDefault="00AC100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Default="00277E95" w:rsidP="005C3E3A">
      <w:pPr>
        <w:tabs>
          <w:tab w:val="left" w:pos="1230"/>
        </w:tabs>
        <w:rPr>
          <w:b/>
          <w:bCs/>
          <w:sz w:val="28"/>
          <w:szCs w:val="28"/>
          <w:u w:val="single"/>
        </w:rPr>
      </w:pPr>
    </w:p>
    <w:p w:rsidR="00277E95" w:rsidRPr="00277E95" w:rsidRDefault="00277E95" w:rsidP="005C3E3A">
      <w:pPr>
        <w:tabs>
          <w:tab w:val="left" w:pos="1230"/>
        </w:tabs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6.2</w:t>
      </w:r>
      <w:r>
        <w:rPr>
          <w:sz w:val="28"/>
          <w:szCs w:val="28"/>
          <w:u w:val="single"/>
        </w:rPr>
        <w:tab/>
      </w:r>
      <w:r w:rsidRPr="00277E95">
        <w:rPr>
          <w:sz w:val="28"/>
          <w:szCs w:val="28"/>
          <w:u w:val="single"/>
        </w:rPr>
        <w:t xml:space="preserve">Menü-Übersicht </w:t>
      </w:r>
      <w:r w:rsidRPr="00277E95">
        <w:rPr>
          <w:noProof/>
          <w:sz w:val="32"/>
          <w:szCs w:val="32"/>
        </w:rPr>
        <w:drawing>
          <wp:anchor distT="0" distB="0" distL="114300" distR="114300" simplePos="0" relativeHeight="251668480" behindDoc="0" locked="0" layoutInCell="1" allowOverlap="1" wp14:anchorId="1968DCDB" wp14:editId="66ED8F9A">
            <wp:simplePos x="0" y="0"/>
            <wp:positionH relativeFrom="margin">
              <wp:posOffset>-843148</wp:posOffset>
            </wp:positionH>
            <wp:positionV relativeFrom="margin">
              <wp:posOffset>510870</wp:posOffset>
            </wp:positionV>
            <wp:extent cx="7503795" cy="4810125"/>
            <wp:effectExtent l="0" t="0" r="20955" b="0"/>
            <wp:wrapSquare wrapText="bothSides"/>
            <wp:docPr id="5" name="Diagramm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277E95" w:rsidRPr="00277E95" w:rsidSect="00900667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43524AD"/>
    <w:multiLevelType w:val="hybridMultilevel"/>
    <w:tmpl w:val="C960ED5E"/>
    <w:lvl w:ilvl="0" w:tplc="0407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48CF"/>
    <w:rsid w:val="000051F9"/>
    <w:rsid w:val="00041E12"/>
    <w:rsid w:val="00066BB5"/>
    <w:rsid w:val="00067248"/>
    <w:rsid w:val="000A4B78"/>
    <w:rsid w:val="000E7BF3"/>
    <w:rsid w:val="00174159"/>
    <w:rsid w:val="001F7905"/>
    <w:rsid w:val="00237783"/>
    <w:rsid w:val="00277E95"/>
    <w:rsid w:val="003234A0"/>
    <w:rsid w:val="00481266"/>
    <w:rsid w:val="004972E0"/>
    <w:rsid w:val="004A5453"/>
    <w:rsid w:val="004F6926"/>
    <w:rsid w:val="00584181"/>
    <w:rsid w:val="005867DB"/>
    <w:rsid w:val="005C3E3A"/>
    <w:rsid w:val="00623C9D"/>
    <w:rsid w:val="007B100F"/>
    <w:rsid w:val="0083060C"/>
    <w:rsid w:val="008C679F"/>
    <w:rsid w:val="00900667"/>
    <w:rsid w:val="00AA7CA9"/>
    <w:rsid w:val="00AB05BD"/>
    <w:rsid w:val="00AC1005"/>
    <w:rsid w:val="00AF0DBD"/>
    <w:rsid w:val="00BD48CF"/>
    <w:rsid w:val="00C51EFE"/>
    <w:rsid w:val="00CC4F35"/>
    <w:rsid w:val="00D163D9"/>
    <w:rsid w:val="00D4255A"/>
    <w:rsid w:val="00D511AF"/>
    <w:rsid w:val="00E66923"/>
    <w:rsid w:val="00E70D76"/>
    <w:rsid w:val="00EA50A1"/>
    <w:rsid w:val="00F13D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6D6DFE"/>
  <w15:chartTrackingRefBased/>
  <w15:docId w15:val="{A6BBF24A-3FA2-4A8F-893F-AE07B66969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AA7CA9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39"/>
    <w:rsid w:val="00BD48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enabsatz">
    <w:name w:val="List Paragraph"/>
    <w:basedOn w:val="Standard"/>
    <w:uiPriority w:val="34"/>
    <w:qFormat/>
    <w:rsid w:val="000E7B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977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diagramQuickStyle" Target="diagrams/quickStyle1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diagramLayout" Target="diagrams/layout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3.vsdx"/><Relationship Id="rId23" Type="http://schemas.microsoft.com/office/2007/relationships/diagramDrawing" Target="diagrams/drawing1.xml"/><Relationship Id="rId10" Type="http://schemas.openxmlformats.org/officeDocument/2006/relationships/image" Target="media/image5.emf"/><Relationship Id="rId19" Type="http://schemas.openxmlformats.org/officeDocument/2006/relationships/diagramData" Target="diagrams/data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Relationship Id="rId22" Type="http://schemas.openxmlformats.org/officeDocument/2006/relationships/diagramColors" Target="diagrams/colors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2C4014A-5732-4DC6-A97E-FB80C1E234C0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16D9C9E3-D2E5-45A5-BCE3-063D3AC19232}">
      <dgm:prSet phldrT="[Text]"/>
      <dgm:spPr/>
      <dgm:t>
        <a:bodyPr/>
        <a:lstStyle/>
        <a:p>
          <a:r>
            <a:rPr lang="de-DE"/>
            <a:t>Hauptmenü</a:t>
          </a:r>
        </a:p>
      </dgm:t>
    </dgm:pt>
    <dgm:pt modelId="{EC636345-C586-45B0-8D3C-7B63B8C07168}" type="parTrans" cxnId="{0E17ADC5-03DF-43B9-A645-A6C1C89268B8}">
      <dgm:prSet/>
      <dgm:spPr/>
      <dgm:t>
        <a:bodyPr/>
        <a:lstStyle/>
        <a:p>
          <a:endParaRPr lang="de-DE"/>
        </a:p>
      </dgm:t>
    </dgm:pt>
    <dgm:pt modelId="{0ECFA7DD-27C8-4983-B2BF-B63099B23D3C}" type="sibTrans" cxnId="{0E17ADC5-03DF-43B9-A645-A6C1C89268B8}">
      <dgm:prSet/>
      <dgm:spPr/>
      <dgm:t>
        <a:bodyPr/>
        <a:lstStyle/>
        <a:p>
          <a:endParaRPr lang="de-DE"/>
        </a:p>
      </dgm:t>
    </dgm:pt>
    <dgm:pt modelId="{EFBACA28-BB83-4894-80C8-CF1D4151D1F8}">
      <dgm:prSet phldrT="[Text]"/>
      <dgm:spPr/>
      <dgm:t>
        <a:bodyPr/>
        <a:lstStyle/>
        <a:p>
          <a:r>
            <a:rPr lang="de-DE"/>
            <a:t>Submenü</a:t>
          </a:r>
        </a:p>
      </dgm:t>
    </dgm:pt>
    <dgm:pt modelId="{A2DE5A76-7B4B-461A-B663-0BCCCA1FCE86}" type="parTrans" cxnId="{9AAE69B5-8546-4537-800B-B94F591502B2}">
      <dgm:prSet/>
      <dgm:spPr/>
      <dgm:t>
        <a:bodyPr/>
        <a:lstStyle/>
        <a:p>
          <a:endParaRPr lang="de-DE"/>
        </a:p>
      </dgm:t>
    </dgm:pt>
    <dgm:pt modelId="{6AB7F8FE-98DD-4C1F-8515-1E53C53070B7}" type="sibTrans" cxnId="{9AAE69B5-8546-4537-800B-B94F591502B2}">
      <dgm:prSet/>
      <dgm:spPr/>
      <dgm:t>
        <a:bodyPr/>
        <a:lstStyle/>
        <a:p>
          <a:endParaRPr lang="de-DE"/>
        </a:p>
      </dgm:t>
    </dgm:pt>
    <dgm:pt modelId="{9C4E911F-F80D-46AD-BFD7-4144353B4423}">
      <dgm:prSet phldrT="[Text]"/>
      <dgm:spPr/>
      <dgm:t>
        <a:bodyPr/>
        <a:lstStyle/>
        <a:p>
          <a:r>
            <a:rPr lang="de-DE"/>
            <a:t>Daten Löschen</a:t>
          </a:r>
        </a:p>
      </dgm:t>
    </dgm:pt>
    <dgm:pt modelId="{CD15ED94-3BBC-4131-A253-F9D7D6DA660A}" type="parTrans" cxnId="{51461745-371F-454A-A3FE-AF1978F28601}">
      <dgm:prSet/>
      <dgm:spPr/>
      <dgm:t>
        <a:bodyPr/>
        <a:lstStyle/>
        <a:p>
          <a:endParaRPr lang="de-DE"/>
        </a:p>
      </dgm:t>
    </dgm:pt>
    <dgm:pt modelId="{C5B7AACC-5DCE-4EE3-B8C2-67DF1CB25B4D}" type="sibTrans" cxnId="{51461745-371F-454A-A3FE-AF1978F28601}">
      <dgm:prSet/>
      <dgm:spPr/>
      <dgm:t>
        <a:bodyPr/>
        <a:lstStyle/>
        <a:p>
          <a:endParaRPr lang="de-DE"/>
        </a:p>
      </dgm:t>
    </dgm:pt>
    <dgm:pt modelId="{7D1E861B-3C8C-4726-B2C6-DAF8146BA53C}">
      <dgm:prSet phldrT="[Text]"/>
      <dgm:spPr/>
      <dgm:t>
        <a:bodyPr/>
        <a:lstStyle/>
        <a:p>
          <a:r>
            <a:rPr lang="de-DE"/>
            <a:t>Daten EInfügen</a:t>
          </a:r>
        </a:p>
      </dgm:t>
    </dgm:pt>
    <dgm:pt modelId="{7F081FC6-02ED-401D-AA78-869D49BB1B58}" type="parTrans" cxnId="{D3F4B8E2-5DF6-4F33-8852-9FE12A96EBF5}">
      <dgm:prSet/>
      <dgm:spPr/>
      <dgm:t>
        <a:bodyPr/>
        <a:lstStyle/>
        <a:p>
          <a:endParaRPr lang="de-DE"/>
        </a:p>
      </dgm:t>
    </dgm:pt>
    <dgm:pt modelId="{2F719F35-3B25-4D1D-A683-3611728B89E4}" type="sibTrans" cxnId="{D3F4B8E2-5DF6-4F33-8852-9FE12A96EBF5}">
      <dgm:prSet/>
      <dgm:spPr/>
      <dgm:t>
        <a:bodyPr/>
        <a:lstStyle/>
        <a:p>
          <a:endParaRPr lang="de-DE"/>
        </a:p>
      </dgm:t>
    </dgm:pt>
    <dgm:pt modelId="{F1E3A24B-22C1-4E55-BB1C-6ACD0D857552}">
      <dgm:prSet phldrT="[Text]"/>
      <dgm:spPr/>
      <dgm:t>
        <a:bodyPr/>
        <a:lstStyle/>
        <a:p>
          <a:r>
            <a:rPr lang="de-DE"/>
            <a:t>Suche</a:t>
          </a:r>
        </a:p>
      </dgm:t>
    </dgm:pt>
    <dgm:pt modelId="{9F623FDC-C57E-4DA5-B1DB-0B28C60D6521}" type="parTrans" cxnId="{F4B1E620-3DA7-4F83-BB99-1D61B7DD1DA7}">
      <dgm:prSet/>
      <dgm:spPr/>
      <dgm:t>
        <a:bodyPr/>
        <a:lstStyle/>
        <a:p>
          <a:endParaRPr lang="de-DE"/>
        </a:p>
      </dgm:t>
    </dgm:pt>
    <dgm:pt modelId="{97D27B62-6634-48D3-9368-C0A94ED7BD25}" type="sibTrans" cxnId="{F4B1E620-3DA7-4F83-BB99-1D61B7DD1DA7}">
      <dgm:prSet/>
      <dgm:spPr/>
      <dgm:t>
        <a:bodyPr/>
        <a:lstStyle/>
        <a:p>
          <a:endParaRPr lang="de-DE"/>
        </a:p>
      </dgm:t>
    </dgm:pt>
    <dgm:pt modelId="{8B23D750-30AB-432C-9EC1-ECAF22DD4FF0}">
      <dgm:prSet phldrT="[Text]"/>
      <dgm:spPr/>
      <dgm:t>
        <a:bodyPr/>
        <a:lstStyle/>
        <a:p>
          <a:r>
            <a:rPr lang="de-DE"/>
            <a:t>Auswahl</a:t>
          </a:r>
        </a:p>
      </dgm:t>
    </dgm:pt>
    <dgm:pt modelId="{B9BECA03-8B9A-46A8-AC93-1112C875DBB7}" type="parTrans" cxnId="{95C1C6C5-8A11-43E8-9693-C41486CE5F42}">
      <dgm:prSet/>
      <dgm:spPr/>
      <dgm:t>
        <a:bodyPr/>
        <a:lstStyle/>
        <a:p>
          <a:endParaRPr lang="de-DE"/>
        </a:p>
      </dgm:t>
    </dgm:pt>
    <dgm:pt modelId="{37AD4488-10FA-488B-80C1-5B22844F2741}" type="sibTrans" cxnId="{95C1C6C5-8A11-43E8-9693-C41486CE5F42}">
      <dgm:prSet/>
      <dgm:spPr/>
      <dgm:t>
        <a:bodyPr/>
        <a:lstStyle/>
        <a:p>
          <a:endParaRPr lang="de-DE"/>
        </a:p>
      </dgm:t>
    </dgm:pt>
    <dgm:pt modelId="{52E57B0E-A1AD-4D1A-9C1E-273A1A103AAC}">
      <dgm:prSet phldrT="[Text]"/>
      <dgm:spPr/>
      <dgm:t>
        <a:bodyPr/>
        <a:lstStyle/>
        <a:p>
          <a:r>
            <a:rPr lang="de-DE"/>
            <a:t>Daten Einsicht</a:t>
          </a:r>
        </a:p>
      </dgm:t>
    </dgm:pt>
    <dgm:pt modelId="{898638C4-22FA-4E4B-A452-EA419EACAE1F}" type="parTrans" cxnId="{50C50510-49AD-40FC-B57A-C71CE349CC22}">
      <dgm:prSet/>
      <dgm:spPr/>
      <dgm:t>
        <a:bodyPr/>
        <a:lstStyle/>
        <a:p>
          <a:endParaRPr lang="de-DE"/>
        </a:p>
      </dgm:t>
    </dgm:pt>
    <dgm:pt modelId="{5ACEE44F-6B2B-459A-9909-EC7D3467CBA5}" type="sibTrans" cxnId="{50C50510-49AD-40FC-B57A-C71CE349CC22}">
      <dgm:prSet/>
      <dgm:spPr/>
      <dgm:t>
        <a:bodyPr/>
        <a:lstStyle/>
        <a:p>
          <a:endParaRPr lang="de-DE"/>
        </a:p>
      </dgm:t>
    </dgm:pt>
    <dgm:pt modelId="{01B5B3E1-994D-4155-A7BD-36B7F4B494D8}">
      <dgm:prSet phldrT="[Text]"/>
      <dgm:spPr/>
      <dgm:t>
        <a:bodyPr/>
        <a:lstStyle/>
        <a:p>
          <a:r>
            <a:rPr lang="de-DE"/>
            <a:t>Schließen</a:t>
          </a:r>
        </a:p>
      </dgm:t>
    </dgm:pt>
    <dgm:pt modelId="{086B9531-897A-4E2D-A965-E51C070B2C27}" type="parTrans" cxnId="{2DC5EA5E-5F35-48F1-8707-A13A43937C08}">
      <dgm:prSet/>
      <dgm:spPr/>
      <dgm:t>
        <a:bodyPr/>
        <a:lstStyle/>
        <a:p>
          <a:endParaRPr lang="de-DE"/>
        </a:p>
      </dgm:t>
    </dgm:pt>
    <dgm:pt modelId="{2F2A9CC0-53F1-412F-BAEA-9BC9ACAF203A}" type="sibTrans" cxnId="{2DC5EA5E-5F35-48F1-8707-A13A43937C08}">
      <dgm:prSet/>
      <dgm:spPr/>
      <dgm:t>
        <a:bodyPr/>
        <a:lstStyle/>
        <a:p>
          <a:endParaRPr lang="de-DE"/>
        </a:p>
      </dgm:t>
    </dgm:pt>
    <dgm:pt modelId="{D234B96C-F1C2-4E4C-9CAF-F5F82C32DD95}">
      <dgm:prSet phldrT="[Text]"/>
      <dgm:spPr/>
      <dgm:t>
        <a:bodyPr/>
        <a:lstStyle/>
        <a:p>
          <a:r>
            <a:rPr lang="de-DE"/>
            <a:t>Zurück</a:t>
          </a:r>
        </a:p>
      </dgm:t>
    </dgm:pt>
    <dgm:pt modelId="{DBAB822B-1152-49AC-B448-7EE870676EED}" type="parTrans" cxnId="{7CC24307-4E8D-4565-8AD6-053FECA74A9B}">
      <dgm:prSet/>
      <dgm:spPr/>
      <dgm:t>
        <a:bodyPr/>
        <a:lstStyle/>
        <a:p>
          <a:endParaRPr lang="de-DE"/>
        </a:p>
      </dgm:t>
    </dgm:pt>
    <dgm:pt modelId="{A4222201-403D-47E6-9C6F-68F4A5F48767}" type="sibTrans" cxnId="{7CC24307-4E8D-4565-8AD6-053FECA74A9B}">
      <dgm:prSet/>
      <dgm:spPr/>
      <dgm:t>
        <a:bodyPr/>
        <a:lstStyle/>
        <a:p>
          <a:endParaRPr lang="de-DE"/>
        </a:p>
      </dgm:t>
    </dgm:pt>
    <dgm:pt modelId="{D749FD27-D921-4445-BAD6-9DF169521FE7}">
      <dgm:prSet phldrT="[Text]"/>
      <dgm:spPr/>
      <dgm:t>
        <a:bodyPr/>
        <a:lstStyle/>
        <a:p>
          <a:r>
            <a:rPr lang="de-DE"/>
            <a:t>Tabelle Löschen</a:t>
          </a:r>
        </a:p>
      </dgm:t>
    </dgm:pt>
    <dgm:pt modelId="{5565F766-888A-40EA-B980-C79CA63B3C42}" type="parTrans" cxnId="{60D4A8F2-9837-48AA-B0B9-76C520C1F5E9}">
      <dgm:prSet/>
      <dgm:spPr/>
      <dgm:t>
        <a:bodyPr/>
        <a:lstStyle/>
        <a:p>
          <a:endParaRPr lang="de-DE"/>
        </a:p>
      </dgm:t>
    </dgm:pt>
    <dgm:pt modelId="{53A64378-9407-4F09-A829-053E47F4FCCB}" type="sibTrans" cxnId="{60D4A8F2-9837-48AA-B0B9-76C520C1F5E9}">
      <dgm:prSet/>
      <dgm:spPr/>
      <dgm:t>
        <a:bodyPr/>
        <a:lstStyle/>
        <a:p>
          <a:endParaRPr lang="de-DE"/>
        </a:p>
      </dgm:t>
    </dgm:pt>
    <dgm:pt modelId="{7BC76A2C-3A14-48F2-99ED-8EC9C4950945}">
      <dgm:prSet phldrT="[Text]"/>
      <dgm:spPr/>
      <dgm:t>
        <a:bodyPr/>
        <a:lstStyle/>
        <a:p>
          <a:r>
            <a:rPr lang="de-DE"/>
            <a:t>Datensatz löschen</a:t>
          </a:r>
        </a:p>
      </dgm:t>
    </dgm:pt>
    <dgm:pt modelId="{AE15E3E1-BB75-487D-B5A2-A459500FF7EC}" type="parTrans" cxnId="{369D342B-9DD7-49DB-837E-29FEEB2B8749}">
      <dgm:prSet/>
      <dgm:spPr/>
      <dgm:t>
        <a:bodyPr/>
        <a:lstStyle/>
        <a:p>
          <a:endParaRPr lang="de-DE"/>
        </a:p>
      </dgm:t>
    </dgm:pt>
    <dgm:pt modelId="{145F3BB2-5B46-4D78-893E-8FBDB49B6D38}" type="sibTrans" cxnId="{369D342B-9DD7-49DB-837E-29FEEB2B8749}">
      <dgm:prSet/>
      <dgm:spPr/>
      <dgm:t>
        <a:bodyPr/>
        <a:lstStyle/>
        <a:p>
          <a:endParaRPr lang="de-DE"/>
        </a:p>
      </dgm:t>
    </dgm:pt>
    <dgm:pt modelId="{F0276B5D-0058-42AF-937B-74291F8273CF}">
      <dgm:prSet phldrT="[Text]"/>
      <dgm:spPr/>
      <dgm:t>
        <a:bodyPr/>
        <a:lstStyle/>
        <a:p>
          <a:r>
            <a:rPr lang="de-DE"/>
            <a:t>Client einfügen</a:t>
          </a:r>
        </a:p>
      </dgm:t>
    </dgm:pt>
    <dgm:pt modelId="{A2EC4408-108F-4317-AF9D-423008EDBD34}" type="parTrans" cxnId="{B6FCDA03-B4B4-488F-BB18-C03FCEB5C813}">
      <dgm:prSet/>
      <dgm:spPr/>
      <dgm:t>
        <a:bodyPr/>
        <a:lstStyle/>
        <a:p>
          <a:endParaRPr lang="de-DE"/>
        </a:p>
      </dgm:t>
    </dgm:pt>
    <dgm:pt modelId="{C629FA49-806D-42D6-83E0-E3B0E69B2D95}" type="sibTrans" cxnId="{B6FCDA03-B4B4-488F-BB18-C03FCEB5C813}">
      <dgm:prSet/>
      <dgm:spPr/>
      <dgm:t>
        <a:bodyPr/>
        <a:lstStyle/>
        <a:p>
          <a:endParaRPr lang="de-DE"/>
        </a:p>
      </dgm:t>
    </dgm:pt>
    <dgm:pt modelId="{604958D3-E027-4514-803D-673F87C781D9}">
      <dgm:prSet phldrT="[Text]"/>
      <dgm:spPr/>
      <dgm:t>
        <a:bodyPr/>
        <a:lstStyle/>
        <a:p>
          <a:r>
            <a:rPr lang="de-DE"/>
            <a:t>Host Einfügen</a:t>
          </a:r>
        </a:p>
      </dgm:t>
    </dgm:pt>
    <dgm:pt modelId="{4E9DF9AE-38D1-4B8A-B340-D20B8C79BAFD}" type="parTrans" cxnId="{623D2D96-337B-40E6-9C2F-A0AFE5915CC0}">
      <dgm:prSet/>
      <dgm:spPr/>
      <dgm:t>
        <a:bodyPr/>
        <a:lstStyle/>
        <a:p>
          <a:endParaRPr lang="de-DE"/>
        </a:p>
      </dgm:t>
    </dgm:pt>
    <dgm:pt modelId="{3FCA2E24-191E-4943-89F8-46EE54518CB6}" type="sibTrans" cxnId="{623D2D96-337B-40E6-9C2F-A0AFE5915CC0}">
      <dgm:prSet/>
      <dgm:spPr/>
      <dgm:t>
        <a:bodyPr/>
        <a:lstStyle/>
        <a:p>
          <a:endParaRPr lang="de-DE"/>
        </a:p>
      </dgm:t>
    </dgm:pt>
    <dgm:pt modelId="{316ED644-FD3E-4A0C-8E41-9053FA182224}">
      <dgm:prSet phldrT="[Text]"/>
      <dgm:spPr/>
      <dgm:t>
        <a:bodyPr/>
        <a:lstStyle/>
        <a:p>
          <a:r>
            <a:rPr lang="de-DE"/>
            <a:t>HDDs Einfügen</a:t>
          </a:r>
        </a:p>
      </dgm:t>
    </dgm:pt>
    <dgm:pt modelId="{0C7ED8EF-D57B-4FF8-AAC3-3FF0286673A5}" type="parTrans" cxnId="{1B864B7C-CF22-4004-8C99-97F28186425C}">
      <dgm:prSet/>
      <dgm:spPr/>
      <dgm:t>
        <a:bodyPr/>
        <a:lstStyle/>
        <a:p>
          <a:endParaRPr lang="de-DE"/>
        </a:p>
      </dgm:t>
    </dgm:pt>
    <dgm:pt modelId="{300D27FE-5D72-4298-810C-EB5712D52061}" type="sibTrans" cxnId="{1B864B7C-CF22-4004-8C99-97F28186425C}">
      <dgm:prSet/>
      <dgm:spPr/>
      <dgm:t>
        <a:bodyPr/>
        <a:lstStyle/>
        <a:p>
          <a:endParaRPr lang="de-DE"/>
        </a:p>
      </dgm:t>
    </dgm:pt>
    <dgm:pt modelId="{72ACAC6D-964D-44C5-A3A5-AD925087B730}">
      <dgm:prSet phldrT="[Text]"/>
      <dgm:spPr/>
      <dgm:t>
        <a:bodyPr/>
        <a:lstStyle/>
        <a:p>
          <a:r>
            <a:rPr lang="de-DE"/>
            <a:t>Subnet Einfügen</a:t>
          </a:r>
        </a:p>
      </dgm:t>
    </dgm:pt>
    <dgm:pt modelId="{ADAEF62B-38D5-4E61-8D81-1284A2E25BB3}" type="parTrans" cxnId="{A76B7CAB-F127-45AB-B465-C14D41F11EFB}">
      <dgm:prSet/>
      <dgm:spPr/>
      <dgm:t>
        <a:bodyPr/>
        <a:lstStyle/>
        <a:p>
          <a:endParaRPr lang="de-DE"/>
        </a:p>
      </dgm:t>
    </dgm:pt>
    <dgm:pt modelId="{02F0EE76-6E90-454E-AC67-5B90AD443A65}" type="sibTrans" cxnId="{A76B7CAB-F127-45AB-B465-C14D41F11EFB}">
      <dgm:prSet/>
      <dgm:spPr/>
      <dgm:t>
        <a:bodyPr/>
        <a:lstStyle/>
        <a:p>
          <a:endParaRPr lang="de-DE"/>
        </a:p>
      </dgm:t>
    </dgm:pt>
    <dgm:pt modelId="{33900A7C-BC0D-47CC-8BD5-AA37077D0EF4}">
      <dgm:prSet phldrT="[Text]"/>
      <dgm:spPr/>
      <dgm:t>
        <a:bodyPr/>
        <a:lstStyle/>
        <a:p>
          <a:r>
            <a:rPr lang="de-DE"/>
            <a:t>Datensatz Einfügen</a:t>
          </a:r>
        </a:p>
      </dgm:t>
    </dgm:pt>
    <dgm:pt modelId="{9786EA6C-8F87-483B-A6AF-D0B0CD8FF7EB}" type="parTrans" cxnId="{3AA9D943-D3A9-40E4-A1D4-884A263AF9A9}">
      <dgm:prSet/>
      <dgm:spPr/>
      <dgm:t>
        <a:bodyPr/>
        <a:lstStyle/>
        <a:p>
          <a:endParaRPr lang="de-DE"/>
        </a:p>
      </dgm:t>
    </dgm:pt>
    <dgm:pt modelId="{07B809A0-1508-4D8E-B2D6-28935B5707D7}" type="sibTrans" cxnId="{3AA9D943-D3A9-40E4-A1D4-884A263AF9A9}">
      <dgm:prSet/>
      <dgm:spPr/>
      <dgm:t>
        <a:bodyPr/>
        <a:lstStyle/>
        <a:p>
          <a:endParaRPr lang="de-DE"/>
        </a:p>
      </dgm:t>
    </dgm:pt>
    <dgm:pt modelId="{5648436A-CB2C-4487-8A1E-019EC3F399F8}">
      <dgm:prSet phldrT="[Text]"/>
      <dgm:spPr/>
      <dgm:t>
        <a:bodyPr/>
        <a:lstStyle/>
        <a:p>
          <a:r>
            <a:rPr lang="de-DE"/>
            <a:t>Beenden</a:t>
          </a:r>
        </a:p>
      </dgm:t>
    </dgm:pt>
    <dgm:pt modelId="{70069519-DD29-4CB8-A04E-1D35DBEF4EE4}" type="parTrans" cxnId="{2221DB43-4E1F-488C-A5B8-D7F87A3E9E24}">
      <dgm:prSet/>
      <dgm:spPr/>
      <dgm:t>
        <a:bodyPr/>
        <a:lstStyle/>
        <a:p>
          <a:endParaRPr lang="de-DE"/>
        </a:p>
      </dgm:t>
    </dgm:pt>
    <dgm:pt modelId="{2CD83218-69AE-4EAF-9A51-CE5CDB35ED2F}" type="sibTrans" cxnId="{2221DB43-4E1F-488C-A5B8-D7F87A3E9E24}">
      <dgm:prSet/>
      <dgm:spPr/>
      <dgm:t>
        <a:bodyPr/>
        <a:lstStyle/>
        <a:p>
          <a:endParaRPr lang="de-DE"/>
        </a:p>
      </dgm:t>
    </dgm:pt>
    <dgm:pt modelId="{A25F4FA9-E08F-4852-A95A-4A30D1700013}">
      <dgm:prSet phldrT="[Text]"/>
      <dgm:spPr/>
      <dgm:t>
        <a:bodyPr/>
        <a:lstStyle/>
        <a:p>
          <a:r>
            <a:rPr lang="de-DE"/>
            <a:t>Zurück</a:t>
          </a:r>
        </a:p>
      </dgm:t>
    </dgm:pt>
    <dgm:pt modelId="{46938FE8-14AD-4E3A-9A29-114A3D5CC9F2}" type="parTrans" cxnId="{CCBD4562-405D-44A9-8C60-8E60320760C9}">
      <dgm:prSet/>
      <dgm:spPr/>
      <dgm:t>
        <a:bodyPr/>
        <a:lstStyle/>
        <a:p>
          <a:endParaRPr lang="de-DE"/>
        </a:p>
      </dgm:t>
    </dgm:pt>
    <dgm:pt modelId="{0578FCF1-C670-4266-A370-7E798FAB6974}" type="sibTrans" cxnId="{CCBD4562-405D-44A9-8C60-8E60320760C9}">
      <dgm:prSet/>
      <dgm:spPr/>
      <dgm:t>
        <a:bodyPr/>
        <a:lstStyle/>
        <a:p>
          <a:endParaRPr lang="de-DE"/>
        </a:p>
      </dgm:t>
    </dgm:pt>
    <dgm:pt modelId="{7C8F387C-1749-42DA-ACFF-F4E2F41932F5}">
      <dgm:prSet phldrT="[Text]"/>
      <dgm:spPr/>
      <dgm:t>
        <a:bodyPr/>
        <a:lstStyle/>
        <a:p>
          <a:endParaRPr lang="de-DE"/>
        </a:p>
      </dgm:t>
    </dgm:pt>
    <dgm:pt modelId="{BD02C3C6-3A4E-4C10-B938-2053A3A8FEB9}" type="parTrans" cxnId="{3B79F8A5-383D-489B-BB67-087F6B0CE0C0}">
      <dgm:prSet/>
      <dgm:spPr/>
      <dgm:t>
        <a:bodyPr/>
        <a:lstStyle/>
        <a:p>
          <a:endParaRPr lang="de-DE"/>
        </a:p>
      </dgm:t>
    </dgm:pt>
    <dgm:pt modelId="{E5FB1210-AD68-4BBD-96BC-0402684ACB6B}" type="sibTrans" cxnId="{3B79F8A5-383D-489B-BB67-087F6B0CE0C0}">
      <dgm:prSet/>
      <dgm:spPr/>
      <dgm:t>
        <a:bodyPr/>
        <a:lstStyle/>
        <a:p>
          <a:endParaRPr lang="de-DE"/>
        </a:p>
      </dgm:t>
    </dgm:pt>
    <dgm:pt modelId="{ED42D256-E833-4A91-973B-38F1B11AB46F}">
      <dgm:prSet phldrT="[Text]"/>
      <dgm:spPr/>
      <dgm:t>
        <a:bodyPr/>
        <a:lstStyle/>
        <a:p>
          <a:r>
            <a:rPr lang="de-DE"/>
            <a:t>Zurück</a:t>
          </a:r>
        </a:p>
      </dgm:t>
    </dgm:pt>
    <dgm:pt modelId="{171FA71C-D833-4AE0-94FC-649BAD727333}" type="parTrans" cxnId="{6E428174-53CC-4E73-8788-6034BAF66688}">
      <dgm:prSet/>
      <dgm:spPr/>
      <dgm:t>
        <a:bodyPr/>
        <a:lstStyle/>
        <a:p>
          <a:endParaRPr lang="de-DE"/>
        </a:p>
      </dgm:t>
    </dgm:pt>
    <dgm:pt modelId="{6E82FE51-55DC-4294-83B1-C3A5D108D49B}" type="sibTrans" cxnId="{6E428174-53CC-4E73-8788-6034BAF66688}">
      <dgm:prSet/>
      <dgm:spPr/>
      <dgm:t>
        <a:bodyPr/>
        <a:lstStyle/>
        <a:p>
          <a:endParaRPr lang="de-DE"/>
        </a:p>
      </dgm:t>
    </dgm:pt>
    <dgm:pt modelId="{CA6D9937-507B-49B8-A893-1469001C37C8}">
      <dgm:prSet phldrT="[Text]"/>
      <dgm:spPr/>
      <dgm:t>
        <a:bodyPr/>
        <a:lstStyle/>
        <a:p>
          <a:r>
            <a:rPr lang="de-DE"/>
            <a:t>Zurück</a:t>
          </a:r>
        </a:p>
      </dgm:t>
    </dgm:pt>
    <dgm:pt modelId="{B5696FAD-4166-4944-B08A-AA667A656C6D}" type="parTrans" cxnId="{464D79ED-E88F-4109-B29F-35F693578E17}">
      <dgm:prSet/>
      <dgm:spPr/>
      <dgm:t>
        <a:bodyPr/>
        <a:lstStyle/>
        <a:p>
          <a:endParaRPr lang="de-DE"/>
        </a:p>
      </dgm:t>
    </dgm:pt>
    <dgm:pt modelId="{FFD800CF-69D9-441A-B824-D9A24F9464B7}" type="sibTrans" cxnId="{464D79ED-E88F-4109-B29F-35F693578E17}">
      <dgm:prSet/>
      <dgm:spPr/>
      <dgm:t>
        <a:bodyPr/>
        <a:lstStyle/>
        <a:p>
          <a:endParaRPr lang="de-DE"/>
        </a:p>
      </dgm:t>
    </dgm:pt>
    <dgm:pt modelId="{E56B3128-C4F8-4466-853B-241CD4CE9208}">
      <dgm:prSet phldrT="[Text]"/>
      <dgm:spPr/>
      <dgm:t>
        <a:bodyPr/>
        <a:lstStyle/>
        <a:p>
          <a:endParaRPr lang="de-DE"/>
        </a:p>
      </dgm:t>
    </dgm:pt>
    <dgm:pt modelId="{5A630189-07FA-44CD-914E-46746FA07AC6}" type="parTrans" cxnId="{2B7F227B-7725-4A40-A34F-1B4218933FBF}">
      <dgm:prSet/>
      <dgm:spPr/>
      <dgm:t>
        <a:bodyPr/>
        <a:lstStyle/>
        <a:p>
          <a:endParaRPr lang="de-DE"/>
        </a:p>
      </dgm:t>
    </dgm:pt>
    <dgm:pt modelId="{506D7255-EFEA-411E-9A71-C234638ACCBC}" type="sibTrans" cxnId="{2B7F227B-7725-4A40-A34F-1B4218933FBF}">
      <dgm:prSet/>
      <dgm:spPr/>
      <dgm:t>
        <a:bodyPr/>
        <a:lstStyle/>
        <a:p>
          <a:endParaRPr lang="de-DE"/>
        </a:p>
      </dgm:t>
    </dgm:pt>
    <dgm:pt modelId="{F3A5EA9A-D6FE-440B-89C7-5070C60CFC3E}">
      <dgm:prSet phldrT="[Text]"/>
      <dgm:spPr/>
      <dgm:t>
        <a:bodyPr/>
        <a:lstStyle/>
        <a:p>
          <a:r>
            <a:rPr lang="de-DE"/>
            <a:t>Zurück</a:t>
          </a:r>
        </a:p>
      </dgm:t>
    </dgm:pt>
    <dgm:pt modelId="{1B289FF6-8ED1-43D4-BE9D-A7D370272CAD}" type="parTrans" cxnId="{1BAFF5C7-E7C3-457D-A3E5-796DCCCCEE44}">
      <dgm:prSet/>
      <dgm:spPr/>
      <dgm:t>
        <a:bodyPr/>
        <a:lstStyle/>
        <a:p>
          <a:endParaRPr lang="de-DE"/>
        </a:p>
      </dgm:t>
    </dgm:pt>
    <dgm:pt modelId="{F0FF7C7A-4D23-423B-B3E2-B83DAF292D98}" type="sibTrans" cxnId="{1BAFF5C7-E7C3-457D-A3E5-796DCCCCEE44}">
      <dgm:prSet/>
      <dgm:spPr/>
      <dgm:t>
        <a:bodyPr/>
        <a:lstStyle/>
        <a:p>
          <a:endParaRPr lang="de-DE"/>
        </a:p>
      </dgm:t>
    </dgm:pt>
    <dgm:pt modelId="{3A6D08B7-2505-4098-8EE7-017C22A01435}">
      <dgm:prSet phldrT="[Text]"/>
      <dgm:spPr/>
      <dgm:t>
        <a:bodyPr/>
        <a:lstStyle/>
        <a:p>
          <a:r>
            <a:rPr lang="de-DE"/>
            <a:t>Zurück</a:t>
          </a:r>
        </a:p>
      </dgm:t>
    </dgm:pt>
    <dgm:pt modelId="{5DDBF18E-7967-4971-8B78-45C05571645C}" type="parTrans" cxnId="{A46ABB18-195A-4C53-BC97-C2F6BB0769EB}">
      <dgm:prSet/>
      <dgm:spPr/>
      <dgm:t>
        <a:bodyPr/>
        <a:lstStyle/>
        <a:p>
          <a:endParaRPr lang="de-DE"/>
        </a:p>
      </dgm:t>
    </dgm:pt>
    <dgm:pt modelId="{B540F33F-C3A5-4688-984A-28FE4B57E304}" type="sibTrans" cxnId="{A46ABB18-195A-4C53-BC97-C2F6BB0769EB}">
      <dgm:prSet/>
      <dgm:spPr/>
      <dgm:t>
        <a:bodyPr/>
        <a:lstStyle/>
        <a:p>
          <a:endParaRPr lang="de-DE"/>
        </a:p>
      </dgm:t>
    </dgm:pt>
    <dgm:pt modelId="{9A86AB5C-6148-4C23-AF73-F0CCE134F7AE}">
      <dgm:prSet phldrT="[Text]"/>
      <dgm:spPr/>
      <dgm:t>
        <a:bodyPr/>
        <a:lstStyle/>
        <a:p>
          <a:endParaRPr lang="de-DE"/>
        </a:p>
      </dgm:t>
    </dgm:pt>
    <dgm:pt modelId="{FE66E923-C0F4-44BF-A800-087D37ACA456}" type="parTrans" cxnId="{370A794E-8F08-4041-A060-C92767F63B83}">
      <dgm:prSet/>
      <dgm:spPr/>
      <dgm:t>
        <a:bodyPr/>
        <a:lstStyle/>
        <a:p>
          <a:endParaRPr lang="de-DE"/>
        </a:p>
      </dgm:t>
    </dgm:pt>
    <dgm:pt modelId="{EB47D1DF-8C15-4A55-AAE2-E64431901CED}" type="sibTrans" cxnId="{370A794E-8F08-4041-A060-C92767F63B83}">
      <dgm:prSet/>
      <dgm:spPr/>
      <dgm:t>
        <a:bodyPr/>
        <a:lstStyle/>
        <a:p>
          <a:endParaRPr lang="de-DE"/>
        </a:p>
      </dgm:t>
    </dgm:pt>
    <dgm:pt modelId="{8F992992-4380-40F4-B809-91838DCB3F3F}" type="pres">
      <dgm:prSet presAssocID="{B2C4014A-5732-4DC6-A97E-FB80C1E234C0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AE52E0A1-08EB-4B86-97AC-929B0A6A5FC1}" type="pres">
      <dgm:prSet presAssocID="{16D9C9E3-D2E5-45A5-BCE3-063D3AC19232}" presName="hierRoot1" presStyleCnt="0"/>
      <dgm:spPr/>
    </dgm:pt>
    <dgm:pt modelId="{32B8AAFB-EAB6-4EDC-A296-C4A3D3A8D947}" type="pres">
      <dgm:prSet presAssocID="{16D9C9E3-D2E5-45A5-BCE3-063D3AC19232}" presName="composite" presStyleCnt="0"/>
      <dgm:spPr/>
    </dgm:pt>
    <dgm:pt modelId="{BC511AA2-41A2-4DD2-8ABA-D558F206E84E}" type="pres">
      <dgm:prSet presAssocID="{16D9C9E3-D2E5-45A5-BCE3-063D3AC19232}" presName="background" presStyleLbl="node0" presStyleIdx="0" presStyleCnt="2"/>
      <dgm:spPr/>
    </dgm:pt>
    <dgm:pt modelId="{4DDB470A-27A7-4BEF-BB75-093CBC108074}" type="pres">
      <dgm:prSet presAssocID="{16D9C9E3-D2E5-45A5-BCE3-063D3AC19232}" presName="text" presStyleLbl="fgAcc0" presStyleIdx="0" presStyleCnt="2">
        <dgm:presLayoutVars>
          <dgm:chPref val="3"/>
        </dgm:presLayoutVars>
      </dgm:prSet>
      <dgm:spPr/>
    </dgm:pt>
    <dgm:pt modelId="{58EE5598-0BFD-429E-97A3-46CB4F0704F8}" type="pres">
      <dgm:prSet presAssocID="{16D9C9E3-D2E5-45A5-BCE3-063D3AC19232}" presName="hierChild2" presStyleCnt="0"/>
      <dgm:spPr/>
    </dgm:pt>
    <dgm:pt modelId="{C0D648E6-204D-4BAC-853A-AD58F156783F}" type="pres">
      <dgm:prSet presAssocID="{70069519-DD29-4CB8-A04E-1D35DBEF4EE4}" presName="Name10" presStyleLbl="parChTrans1D2" presStyleIdx="0" presStyleCnt="6"/>
      <dgm:spPr/>
    </dgm:pt>
    <dgm:pt modelId="{B2957BFB-380B-4237-8458-87EAECB431E7}" type="pres">
      <dgm:prSet presAssocID="{5648436A-CB2C-4487-8A1E-019EC3F399F8}" presName="hierRoot2" presStyleCnt="0"/>
      <dgm:spPr/>
    </dgm:pt>
    <dgm:pt modelId="{ECD51239-A88B-41EA-B070-B38445E14A69}" type="pres">
      <dgm:prSet presAssocID="{5648436A-CB2C-4487-8A1E-019EC3F399F8}" presName="composite2" presStyleCnt="0"/>
      <dgm:spPr/>
    </dgm:pt>
    <dgm:pt modelId="{079FAC83-B8DD-4788-B95A-72555A0A0DB8}" type="pres">
      <dgm:prSet presAssocID="{5648436A-CB2C-4487-8A1E-019EC3F399F8}" presName="background2" presStyleLbl="node2" presStyleIdx="0" presStyleCnt="6"/>
      <dgm:spPr/>
    </dgm:pt>
    <dgm:pt modelId="{B0BA4DB1-9026-4504-9ED7-ACFE9AFF6D8F}" type="pres">
      <dgm:prSet presAssocID="{5648436A-CB2C-4487-8A1E-019EC3F399F8}" presName="text2" presStyleLbl="fgAcc2" presStyleIdx="0" presStyleCnt="6">
        <dgm:presLayoutVars>
          <dgm:chPref val="3"/>
        </dgm:presLayoutVars>
      </dgm:prSet>
      <dgm:spPr/>
    </dgm:pt>
    <dgm:pt modelId="{0791EFAE-BFAB-4E6D-8ED3-E84A699FDDBA}" type="pres">
      <dgm:prSet presAssocID="{5648436A-CB2C-4487-8A1E-019EC3F399F8}" presName="hierChild3" presStyleCnt="0"/>
      <dgm:spPr/>
    </dgm:pt>
    <dgm:pt modelId="{1D379931-B976-48CE-8830-DF94823D48F2}" type="pres">
      <dgm:prSet presAssocID="{086B9531-897A-4E2D-A965-E51C070B2C27}" presName="Name17" presStyleLbl="parChTrans1D3" presStyleIdx="0" presStyleCnt="17"/>
      <dgm:spPr/>
    </dgm:pt>
    <dgm:pt modelId="{7CC0DC02-0BC6-4BE2-8F2A-6524EA761E0A}" type="pres">
      <dgm:prSet presAssocID="{01B5B3E1-994D-4155-A7BD-36B7F4B494D8}" presName="hierRoot3" presStyleCnt="0"/>
      <dgm:spPr/>
    </dgm:pt>
    <dgm:pt modelId="{BCBA90DD-C2D4-4390-AA29-C6B480951A51}" type="pres">
      <dgm:prSet presAssocID="{01B5B3E1-994D-4155-A7BD-36B7F4B494D8}" presName="composite3" presStyleCnt="0"/>
      <dgm:spPr/>
    </dgm:pt>
    <dgm:pt modelId="{6C358435-C964-46B2-BBB7-04138B56EF7E}" type="pres">
      <dgm:prSet presAssocID="{01B5B3E1-994D-4155-A7BD-36B7F4B494D8}" presName="background3" presStyleLbl="node3" presStyleIdx="0" presStyleCnt="17"/>
      <dgm:spPr/>
    </dgm:pt>
    <dgm:pt modelId="{156CF8C0-7F88-49D8-818D-8E2CFBC1A7D2}" type="pres">
      <dgm:prSet presAssocID="{01B5B3E1-994D-4155-A7BD-36B7F4B494D8}" presName="text3" presStyleLbl="fgAcc3" presStyleIdx="0" presStyleCnt="17">
        <dgm:presLayoutVars>
          <dgm:chPref val="3"/>
        </dgm:presLayoutVars>
      </dgm:prSet>
      <dgm:spPr/>
    </dgm:pt>
    <dgm:pt modelId="{DB96B6AA-C73D-409B-9F71-B918C27D71DD}" type="pres">
      <dgm:prSet presAssocID="{01B5B3E1-994D-4155-A7BD-36B7F4B494D8}" presName="hierChild4" presStyleCnt="0"/>
      <dgm:spPr/>
    </dgm:pt>
    <dgm:pt modelId="{4BFDCE2B-ACB3-4207-BBB7-D37D8AE540F7}" type="pres">
      <dgm:prSet presAssocID="{DBAB822B-1152-49AC-B448-7EE870676EED}" presName="Name17" presStyleLbl="parChTrans1D3" presStyleIdx="1" presStyleCnt="17"/>
      <dgm:spPr/>
    </dgm:pt>
    <dgm:pt modelId="{10B24748-7FA5-41B9-84B4-14B8375953EB}" type="pres">
      <dgm:prSet presAssocID="{D234B96C-F1C2-4E4C-9CAF-F5F82C32DD95}" presName="hierRoot3" presStyleCnt="0"/>
      <dgm:spPr/>
    </dgm:pt>
    <dgm:pt modelId="{A090B869-1BE4-44E7-94E5-EF17C9732455}" type="pres">
      <dgm:prSet presAssocID="{D234B96C-F1C2-4E4C-9CAF-F5F82C32DD95}" presName="composite3" presStyleCnt="0"/>
      <dgm:spPr/>
    </dgm:pt>
    <dgm:pt modelId="{9CADFF9B-E5EF-40D2-A629-00F42CA411E7}" type="pres">
      <dgm:prSet presAssocID="{D234B96C-F1C2-4E4C-9CAF-F5F82C32DD95}" presName="background3" presStyleLbl="node3" presStyleIdx="1" presStyleCnt="17"/>
      <dgm:spPr/>
    </dgm:pt>
    <dgm:pt modelId="{31DC784B-DD6D-4DC8-AD97-A6BF1949E5FB}" type="pres">
      <dgm:prSet presAssocID="{D234B96C-F1C2-4E4C-9CAF-F5F82C32DD95}" presName="text3" presStyleLbl="fgAcc3" presStyleIdx="1" presStyleCnt="17">
        <dgm:presLayoutVars>
          <dgm:chPref val="3"/>
        </dgm:presLayoutVars>
      </dgm:prSet>
      <dgm:spPr/>
    </dgm:pt>
    <dgm:pt modelId="{372B6033-58E1-4921-B89E-152773EB88B0}" type="pres">
      <dgm:prSet presAssocID="{D234B96C-F1C2-4E4C-9CAF-F5F82C32DD95}" presName="hierChild4" presStyleCnt="0"/>
      <dgm:spPr/>
    </dgm:pt>
    <dgm:pt modelId="{21F8D3D8-B499-45A9-989D-4D98EA979222}" type="pres">
      <dgm:prSet presAssocID="{CD15ED94-3BBC-4131-A253-F9D7D6DA660A}" presName="Name10" presStyleLbl="parChTrans1D2" presStyleIdx="1" presStyleCnt="6"/>
      <dgm:spPr/>
    </dgm:pt>
    <dgm:pt modelId="{64343651-9179-45D5-9E1F-DDC1B8EE9D0C}" type="pres">
      <dgm:prSet presAssocID="{9C4E911F-F80D-46AD-BFD7-4144353B4423}" presName="hierRoot2" presStyleCnt="0"/>
      <dgm:spPr/>
    </dgm:pt>
    <dgm:pt modelId="{471E9B94-8695-4EF7-A44D-E8B8345444E0}" type="pres">
      <dgm:prSet presAssocID="{9C4E911F-F80D-46AD-BFD7-4144353B4423}" presName="composite2" presStyleCnt="0"/>
      <dgm:spPr/>
    </dgm:pt>
    <dgm:pt modelId="{A3CC3CAD-0AA4-4E8A-B5B3-7177F0107D6C}" type="pres">
      <dgm:prSet presAssocID="{9C4E911F-F80D-46AD-BFD7-4144353B4423}" presName="background2" presStyleLbl="node2" presStyleIdx="1" presStyleCnt="6"/>
      <dgm:spPr/>
    </dgm:pt>
    <dgm:pt modelId="{FB45268B-AA2F-4E66-8366-1EED0F144C02}" type="pres">
      <dgm:prSet presAssocID="{9C4E911F-F80D-46AD-BFD7-4144353B4423}" presName="text2" presStyleLbl="fgAcc2" presStyleIdx="1" presStyleCnt="6">
        <dgm:presLayoutVars>
          <dgm:chPref val="3"/>
        </dgm:presLayoutVars>
      </dgm:prSet>
      <dgm:spPr/>
    </dgm:pt>
    <dgm:pt modelId="{806991DE-9F6A-4C9A-9014-5F7B0465023D}" type="pres">
      <dgm:prSet presAssocID="{9C4E911F-F80D-46AD-BFD7-4144353B4423}" presName="hierChild3" presStyleCnt="0"/>
      <dgm:spPr/>
    </dgm:pt>
    <dgm:pt modelId="{00348373-ECEB-4E23-BB77-079403C8421B}" type="pres">
      <dgm:prSet presAssocID="{5565F766-888A-40EA-B980-C79CA63B3C42}" presName="Name17" presStyleLbl="parChTrans1D3" presStyleIdx="2" presStyleCnt="17"/>
      <dgm:spPr/>
    </dgm:pt>
    <dgm:pt modelId="{C017D6CA-B4D0-4B2D-8937-F620EC1818E7}" type="pres">
      <dgm:prSet presAssocID="{D749FD27-D921-4445-BAD6-9DF169521FE7}" presName="hierRoot3" presStyleCnt="0"/>
      <dgm:spPr/>
    </dgm:pt>
    <dgm:pt modelId="{74BA997F-C4AC-4E26-8288-E604DA92D795}" type="pres">
      <dgm:prSet presAssocID="{D749FD27-D921-4445-BAD6-9DF169521FE7}" presName="composite3" presStyleCnt="0"/>
      <dgm:spPr/>
    </dgm:pt>
    <dgm:pt modelId="{EBDF0EE9-FD63-4334-A58F-15FCA1AD4E23}" type="pres">
      <dgm:prSet presAssocID="{D749FD27-D921-4445-BAD6-9DF169521FE7}" presName="background3" presStyleLbl="node3" presStyleIdx="2" presStyleCnt="17"/>
      <dgm:spPr/>
    </dgm:pt>
    <dgm:pt modelId="{7C92AB1D-84B4-4DCE-8614-1B63876808AE}" type="pres">
      <dgm:prSet presAssocID="{D749FD27-D921-4445-BAD6-9DF169521FE7}" presName="text3" presStyleLbl="fgAcc3" presStyleIdx="2" presStyleCnt="17">
        <dgm:presLayoutVars>
          <dgm:chPref val="3"/>
        </dgm:presLayoutVars>
      </dgm:prSet>
      <dgm:spPr/>
    </dgm:pt>
    <dgm:pt modelId="{AD4C9217-F78E-4980-954A-605C735DA5B1}" type="pres">
      <dgm:prSet presAssocID="{D749FD27-D921-4445-BAD6-9DF169521FE7}" presName="hierChild4" presStyleCnt="0"/>
      <dgm:spPr/>
    </dgm:pt>
    <dgm:pt modelId="{5A2FB134-164B-431E-B6B5-9F967B8EDA0B}" type="pres">
      <dgm:prSet presAssocID="{AE15E3E1-BB75-487D-B5A2-A459500FF7EC}" presName="Name17" presStyleLbl="parChTrans1D3" presStyleIdx="3" presStyleCnt="17"/>
      <dgm:spPr/>
    </dgm:pt>
    <dgm:pt modelId="{E9FEA9CE-7146-43C3-9AC0-0B92464129EB}" type="pres">
      <dgm:prSet presAssocID="{7BC76A2C-3A14-48F2-99ED-8EC9C4950945}" presName="hierRoot3" presStyleCnt="0"/>
      <dgm:spPr/>
    </dgm:pt>
    <dgm:pt modelId="{98A9D65C-FAA6-4C63-9D04-51A23FB5FC4B}" type="pres">
      <dgm:prSet presAssocID="{7BC76A2C-3A14-48F2-99ED-8EC9C4950945}" presName="composite3" presStyleCnt="0"/>
      <dgm:spPr/>
    </dgm:pt>
    <dgm:pt modelId="{2D8301CA-DC15-4F10-A3F8-C08D00CA80B9}" type="pres">
      <dgm:prSet presAssocID="{7BC76A2C-3A14-48F2-99ED-8EC9C4950945}" presName="background3" presStyleLbl="node3" presStyleIdx="3" presStyleCnt="17"/>
      <dgm:spPr/>
    </dgm:pt>
    <dgm:pt modelId="{6C01DE10-F49F-47F4-9CDC-A806BE4C3203}" type="pres">
      <dgm:prSet presAssocID="{7BC76A2C-3A14-48F2-99ED-8EC9C4950945}" presName="text3" presStyleLbl="fgAcc3" presStyleIdx="3" presStyleCnt="17">
        <dgm:presLayoutVars>
          <dgm:chPref val="3"/>
        </dgm:presLayoutVars>
      </dgm:prSet>
      <dgm:spPr/>
    </dgm:pt>
    <dgm:pt modelId="{29C19F9D-8053-401B-BEE6-C0FDBBA7E9D1}" type="pres">
      <dgm:prSet presAssocID="{7BC76A2C-3A14-48F2-99ED-8EC9C4950945}" presName="hierChild4" presStyleCnt="0"/>
      <dgm:spPr/>
    </dgm:pt>
    <dgm:pt modelId="{57780A49-B8C6-413D-8331-FF714B0BA5CF}" type="pres">
      <dgm:prSet presAssocID="{B5696FAD-4166-4944-B08A-AA667A656C6D}" presName="Name17" presStyleLbl="parChTrans1D3" presStyleIdx="4" presStyleCnt="17"/>
      <dgm:spPr/>
    </dgm:pt>
    <dgm:pt modelId="{96961ED4-F4D0-47C1-A60D-0817F95693DD}" type="pres">
      <dgm:prSet presAssocID="{CA6D9937-507B-49B8-A893-1469001C37C8}" presName="hierRoot3" presStyleCnt="0"/>
      <dgm:spPr/>
    </dgm:pt>
    <dgm:pt modelId="{6BD5FA60-305B-4DDF-96C0-37F5A2D33C4A}" type="pres">
      <dgm:prSet presAssocID="{CA6D9937-507B-49B8-A893-1469001C37C8}" presName="composite3" presStyleCnt="0"/>
      <dgm:spPr/>
    </dgm:pt>
    <dgm:pt modelId="{7B8B72FA-0403-44C3-9069-FEB3D3AD4E55}" type="pres">
      <dgm:prSet presAssocID="{CA6D9937-507B-49B8-A893-1469001C37C8}" presName="background3" presStyleLbl="node3" presStyleIdx="4" presStyleCnt="17"/>
      <dgm:spPr/>
    </dgm:pt>
    <dgm:pt modelId="{4DEC1853-C38B-41CE-91FD-D90069A3D8A1}" type="pres">
      <dgm:prSet presAssocID="{CA6D9937-507B-49B8-A893-1469001C37C8}" presName="text3" presStyleLbl="fgAcc3" presStyleIdx="4" presStyleCnt="17">
        <dgm:presLayoutVars>
          <dgm:chPref val="3"/>
        </dgm:presLayoutVars>
      </dgm:prSet>
      <dgm:spPr/>
    </dgm:pt>
    <dgm:pt modelId="{D4E678FB-AEEE-4C37-B49E-C40AF2BA20DF}" type="pres">
      <dgm:prSet presAssocID="{CA6D9937-507B-49B8-A893-1469001C37C8}" presName="hierChild4" presStyleCnt="0"/>
      <dgm:spPr/>
    </dgm:pt>
    <dgm:pt modelId="{F6E73CBD-2E7E-4A5E-AE47-39BB9CEA0F31}" type="pres">
      <dgm:prSet presAssocID="{7F081FC6-02ED-401D-AA78-869D49BB1B58}" presName="Name10" presStyleLbl="parChTrans1D2" presStyleIdx="2" presStyleCnt="6"/>
      <dgm:spPr/>
    </dgm:pt>
    <dgm:pt modelId="{F310E744-975A-4D56-ACDB-D6D3C372BB84}" type="pres">
      <dgm:prSet presAssocID="{7D1E861B-3C8C-4726-B2C6-DAF8146BA53C}" presName="hierRoot2" presStyleCnt="0"/>
      <dgm:spPr/>
    </dgm:pt>
    <dgm:pt modelId="{5F64D96D-6B25-4FD5-9CCD-15B0D4EC61F6}" type="pres">
      <dgm:prSet presAssocID="{7D1E861B-3C8C-4726-B2C6-DAF8146BA53C}" presName="composite2" presStyleCnt="0"/>
      <dgm:spPr/>
    </dgm:pt>
    <dgm:pt modelId="{FA06E346-A8D1-4226-95EA-714B1AC8F729}" type="pres">
      <dgm:prSet presAssocID="{7D1E861B-3C8C-4726-B2C6-DAF8146BA53C}" presName="background2" presStyleLbl="node2" presStyleIdx="2" presStyleCnt="6"/>
      <dgm:spPr/>
    </dgm:pt>
    <dgm:pt modelId="{4DC2EA5B-DE31-41A6-B005-78429A95F5B9}" type="pres">
      <dgm:prSet presAssocID="{7D1E861B-3C8C-4726-B2C6-DAF8146BA53C}" presName="text2" presStyleLbl="fgAcc2" presStyleIdx="2" presStyleCnt="6">
        <dgm:presLayoutVars>
          <dgm:chPref val="3"/>
        </dgm:presLayoutVars>
      </dgm:prSet>
      <dgm:spPr/>
    </dgm:pt>
    <dgm:pt modelId="{18D29A16-9EF0-4D0A-BFA3-A273F6350C3F}" type="pres">
      <dgm:prSet presAssocID="{7D1E861B-3C8C-4726-B2C6-DAF8146BA53C}" presName="hierChild3" presStyleCnt="0"/>
      <dgm:spPr/>
    </dgm:pt>
    <dgm:pt modelId="{ED7CA9EF-5308-47A8-8791-6D6271688B9F}" type="pres">
      <dgm:prSet presAssocID="{A2EC4408-108F-4317-AF9D-423008EDBD34}" presName="Name17" presStyleLbl="parChTrans1D3" presStyleIdx="5" presStyleCnt="17"/>
      <dgm:spPr/>
    </dgm:pt>
    <dgm:pt modelId="{B2F3D063-F5DA-42BC-8107-484A52DB7C60}" type="pres">
      <dgm:prSet presAssocID="{F0276B5D-0058-42AF-937B-74291F8273CF}" presName="hierRoot3" presStyleCnt="0"/>
      <dgm:spPr/>
    </dgm:pt>
    <dgm:pt modelId="{AFC89816-A405-4038-9874-1F57F28BB6F8}" type="pres">
      <dgm:prSet presAssocID="{F0276B5D-0058-42AF-937B-74291F8273CF}" presName="composite3" presStyleCnt="0"/>
      <dgm:spPr/>
    </dgm:pt>
    <dgm:pt modelId="{D9C439F4-0767-47C0-946D-39C04733D8AB}" type="pres">
      <dgm:prSet presAssocID="{F0276B5D-0058-42AF-937B-74291F8273CF}" presName="background3" presStyleLbl="node3" presStyleIdx="5" presStyleCnt="17"/>
      <dgm:spPr/>
    </dgm:pt>
    <dgm:pt modelId="{F10CEA73-80F0-43E2-A792-9E5C5B76295B}" type="pres">
      <dgm:prSet presAssocID="{F0276B5D-0058-42AF-937B-74291F8273CF}" presName="text3" presStyleLbl="fgAcc3" presStyleIdx="5" presStyleCnt="17">
        <dgm:presLayoutVars>
          <dgm:chPref val="3"/>
        </dgm:presLayoutVars>
      </dgm:prSet>
      <dgm:spPr/>
    </dgm:pt>
    <dgm:pt modelId="{5A95FE93-B788-4486-9ADE-9B5D815AEA02}" type="pres">
      <dgm:prSet presAssocID="{F0276B5D-0058-42AF-937B-74291F8273CF}" presName="hierChild4" presStyleCnt="0"/>
      <dgm:spPr/>
    </dgm:pt>
    <dgm:pt modelId="{6AF03D33-7242-45D1-8AAE-53EB90AE9BC3}" type="pres">
      <dgm:prSet presAssocID="{4E9DF9AE-38D1-4B8A-B340-D20B8C79BAFD}" presName="Name17" presStyleLbl="parChTrans1D3" presStyleIdx="6" presStyleCnt="17"/>
      <dgm:spPr/>
    </dgm:pt>
    <dgm:pt modelId="{4EC4110A-B9DE-4190-868D-801454C2B3EB}" type="pres">
      <dgm:prSet presAssocID="{604958D3-E027-4514-803D-673F87C781D9}" presName="hierRoot3" presStyleCnt="0"/>
      <dgm:spPr/>
    </dgm:pt>
    <dgm:pt modelId="{370C01CC-B014-49E8-A65E-E8E9D37CF807}" type="pres">
      <dgm:prSet presAssocID="{604958D3-E027-4514-803D-673F87C781D9}" presName="composite3" presStyleCnt="0"/>
      <dgm:spPr/>
    </dgm:pt>
    <dgm:pt modelId="{5166B265-05F8-40BC-9669-39DDFC6137E2}" type="pres">
      <dgm:prSet presAssocID="{604958D3-E027-4514-803D-673F87C781D9}" presName="background3" presStyleLbl="node3" presStyleIdx="6" presStyleCnt="17"/>
      <dgm:spPr/>
    </dgm:pt>
    <dgm:pt modelId="{6D900D0B-F3F5-48AB-B6A2-E3436AB17AF4}" type="pres">
      <dgm:prSet presAssocID="{604958D3-E027-4514-803D-673F87C781D9}" presName="text3" presStyleLbl="fgAcc3" presStyleIdx="6" presStyleCnt="17">
        <dgm:presLayoutVars>
          <dgm:chPref val="3"/>
        </dgm:presLayoutVars>
      </dgm:prSet>
      <dgm:spPr/>
    </dgm:pt>
    <dgm:pt modelId="{6E3372C8-51E2-4365-9D1F-4A284976A077}" type="pres">
      <dgm:prSet presAssocID="{604958D3-E027-4514-803D-673F87C781D9}" presName="hierChild4" presStyleCnt="0"/>
      <dgm:spPr/>
    </dgm:pt>
    <dgm:pt modelId="{5DA181C8-8AF7-42B4-8FD1-ECADFD7F3818}" type="pres">
      <dgm:prSet presAssocID="{0C7ED8EF-D57B-4FF8-AAC3-3FF0286673A5}" presName="Name17" presStyleLbl="parChTrans1D3" presStyleIdx="7" presStyleCnt="17"/>
      <dgm:spPr/>
    </dgm:pt>
    <dgm:pt modelId="{760A2579-2117-4007-8554-96609AC809E6}" type="pres">
      <dgm:prSet presAssocID="{316ED644-FD3E-4A0C-8E41-9053FA182224}" presName="hierRoot3" presStyleCnt="0"/>
      <dgm:spPr/>
    </dgm:pt>
    <dgm:pt modelId="{77848D86-A20A-445D-BE6B-CC30BDA11916}" type="pres">
      <dgm:prSet presAssocID="{316ED644-FD3E-4A0C-8E41-9053FA182224}" presName="composite3" presStyleCnt="0"/>
      <dgm:spPr/>
    </dgm:pt>
    <dgm:pt modelId="{EDA91F53-3C9E-4D58-9B0E-38EABD7E01B7}" type="pres">
      <dgm:prSet presAssocID="{316ED644-FD3E-4A0C-8E41-9053FA182224}" presName="background3" presStyleLbl="node3" presStyleIdx="7" presStyleCnt="17"/>
      <dgm:spPr/>
    </dgm:pt>
    <dgm:pt modelId="{BCD8A64B-0804-4836-A2B0-7A5708E80659}" type="pres">
      <dgm:prSet presAssocID="{316ED644-FD3E-4A0C-8E41-9053FA182224}" presName="text3" presStyleLbl="fgAcc3" presStyleIdx="7" presStyleCnt="17">
        <dgm:presLayoutVars>
          <dgm:chPref val="3"/>
        </dgm:presLayoutVars>
      </dgm:prSet>
      <dgm:spPr/>
    </dgm:pt>
    <dgm:pt modelId="{52F8C2B7-3A96-4A08-B0B0-2ADFA8AC0418}" type="pres">
      <dgm:prSet presAssocID="{316ED644-FD3E-4A0C-8E41-9053FA182224}" presName="hierChild4" presStyleCnt="0"/>
      <dgm:spPr/>
    </dgm:pt>
    <dgm:pt modelId="{C0EEEA01-7EA5-4F0D-8E16-373AF2DA835C}" type="pres">
      <dgm:prSet presAssocID="{ADAEF62B-38D5-4E61-8D81-1284A2E25BB3}" presName="Name17" presStyleLbl="parChTrans1D3" presStyleIdx="8" presStyleCnt="17"/>
      <dgm:spPr/>
    </dgm:pt>
    <dgm:pt modelId="{F6121DE5-6DD9-4EBA-92DB-6A66432CCBD9}" type="pres">
      <dgm:prSet presAssocID="{72ACAC6D-964D-44C5-A3A5-AD925087B730}" presName="hierRoot3" presStyleCnt="0"/>
      <dgm:spPr/>
    </dgm:pt>
    <dgm:pt modelId="{FC970521-F291-433B-8366-1D1CF62E18C9}" type="pres">
      <dgm:prSet presAssocID="{72ACAC6D-964D-44C5-A3A5-AD925087B730}" presName="composite3" presStyleCnt="0"/>
      <dgm:spPr/>
    </dgm:pt>
    <dgm:pt modelId="{22C5ADB7-F784-41AA-92C2-7914E4A0C699}" type="pres">
      <dgm:prSet presAssocID="{72ACAC6D-964D-44C5-A3A5-AD925087B730}" presName="background3" presStyleLbl="node3" presStyleIdx="8" presStyleCnt="17"/>
      <dgm:spPr/>
    </dgm:pt>
    <dgm:pt modelId="{37931438-E909-443D-9482-EDC44CD7F86B}" type="pres">
      <dgm:prSet presAssocID="{72ACAC6D-964D-44C5-A3A5-AD925087B730}" presName="text3" presStyleLbl="fgAcc3" presStyleIdx="8" presStyleCnt="17">
        <dgm:presLayoutVars>
          <dgm:chPref val="3"/>
        </dgm:presLayoutVars>
      </dgm:prSet>
      <dgm:spPr/>
    </dgm:pt>
    <dgm:pt modelId="{9BC07592-EFB7-42E3-905D-2D999A75235D}" type="pres">
      <dgm:prSet presAssocID="{72ACAC6D-964D-44C5-A3A5-AD925087B730}" presName="hierChild4" presStyleCnt="0"/>
      <dgm:spPr/>
    </dgm:pt>
    <dgm:pt modelId="{A9CEC389-5B50-4BD7-8EF0-50A848CC8B6C}" type="pres">
      <dgm:prSet presAssocID="{9786EA6C-8F87-483B-A6AF-D0B0CD8FF7EB}" presName="Name17" presStyleLbl="parChTrans1D3" presStyleIdx="9" presStyleCnt="17"/>
      <dgm:spPr/>
    </dgm:pt>
    <dgm:pt modelId="{2291A2BA-A987-43E1-9B5D-BB2BDA446B6E}" type="pres">
      <dgm:prSet presAssocID="{33900A7C-BC0D-47CC-8BD5-AA37077D0EF4}" presName="hierRoot3" presStyleCnt="0"/>
      <dgm:spPr/>
    </dgm:pt>
    <dgm:pt modelId="{A740F00D-D256-48FB-98DB-6035B03CF79F}" type="pres">
      <dgm:prSet presAssocID="{33900A7C-BC0D-47CC-8BD5-AA37077D0EF4}" presName="composite3" presStyleCnt="0"/>
      <dgm:spPr/>
    </dgm:pt>
    <dgm:pt modelId="{F74F783D-F3E7-4266-BD76-BC5DB73DFBAF}" type="pres">
      <dgm:prSet presAssocID="{33900A7C-BC0D-47CC-8BD5-AA37077D0EF4}" presName="background3" presStyleLbl="node3" presStyleIdx="9" presStyleCnt="17"/>
      <dgm:spPr/>
    </dgm:pt>
    <dgm:pt modelId="{70BC3B00-9B2F-453A-AC55-6BE8F571D389}" type="pres">
      <dgm:prSet presAssocID="{33900A7C-BC0D-47CC-8BD5-AA37077D0EF4}" presName="text3" presStyleLbl="fgAcc3" presStyleIdx="9" presStyleCnt="17">
        <dgm:presLayoutVars>
          <dgm:chPref val="3"/>
        </dgm:presLayoutVars>
      </dgm:prSet>
      <dgm:spPr/>
    </dgm:pt>
    <dgm:pt modelId="{39D00B04-6EC4-4996-97F0-089EA7A2F19F}" type="pres">
      <dgm:prSet presAssocID="{33900A7C-BC0D-47CC-8BD5-AA37077D0EF4}" presName="hierChild4" presStyleCnt="0"/>
      <dgm:spPr/>
    </dgm:pt>
    <dgm:pt modelId="{78B84766-6061-4FC3-8DA6-79A1855FFF6C}" type="pres">
      <dgm:prSet presAssocID="{171FA71C-D833-4AE0-94FC-649BAD727333}" presName="Name17" presStyleLbl="parChTrans1D3" presStyleIdx="10" presStyleCnt="17"/>
      <dgm:spPr/>
    </dgm:pt>
    <dgm:pt modelId="{0BC78DD3-A4BB-41E0-876D-A3F3F13A255C}" type="pres">
      <dgm:prSet presAssocID="{ED42D256-E833-4A91-973B-38F1B11AB46F}" presName="hierRoot3" presStyleCnt="0"/>
      <dgm:spPr/>
    </dgm:pt>
    <dgm:pt modelId="{8E83BF37-AF6F-4E2C-A725-42AFB90E9506}" type="pres">
      <dgm:prSet presAssocID="{ED42D256-E833-4A91-973B-38F1B11AB46F}" presName="composite3" presStyleCnt="0"/>
      <dgm:spPr/>
    </dgm:pt>
    <dgm:pt modelId="{54AE0AC8-B0F7-4BB1-9BDA-E834ADE9D352}" type="pres">
      <dgm:prSet presAssocID="{ED42D256-E833-4A91-973B-38F1B11AB46F}" presName="background3" presStyleLbl="node3" presStyleIdx="10" presStyleCnt="17"/>
      <dgm:spPr/>
    </dgm:pt>
    <dgm:pt modelId="{74D0E175-A2C6-4E25-BB80-BC52024EF534}" type="pres">
      <dgm:prSet presAssocID="{ED42D256-E833-4A91-973B-38F1B11AB46F}" presName="text3" presStyleLbl="fgAcc3" presStyleIdx="10" presStyleCnt="17">
        <dgm:presLayoutVars>
          <dgm:chPref val="3"/>
        </dgm:presLayoutVars>
      </dgm:prSet>
      <dgm:spPr/>
    </dgm:pt>
    <dgm:pt modelId="{FAFCE777-4A7A-4C7E-910E-CF60E982AEB9}" type="pres">
      <dgm:prSet presAssocID="{ED42D256-E833-4A91-973B-38F1B11AB46F}" presName="hierChild4" presStyleCnt="0"/>
      <dgm:spPr/>
    </dgm:pt>
    <dgm:pt modelId="{B15E5EC8-71EB-4C2B-91A3-643E8F62A21A}" type="pres">
      <dgm:prSet presAssocID="{9F623FDC-C57E-4DA5-B1DB-0B28C60D6521}" presName="Name10" presStyleLbl="parChTrans1D2" presStyleIdx="3" presStyleCnt="6"/>
      <dgm:spPr/>
    </dgm:pt>
    <dgm:pt modelId="{66496AC6-C776-46C8-9657-33CD7F128ABF}" type="pres">
      <dgm:prSet presAssocID="{F1E3A24B-22C1-4E55-BB1C-6ACD0D857552}" presName="hierRoot2" presStyleCnt="0"/>
      <dgm:spPr/>
    </dgm:pt>
    <dgm:pt modelId="{55AF3D97-C9FE-4D8A-909F-DAC5D44A3542}" type="pres">
      <dgm:prSet presAssocID="{F1E3A24B-22C1-4E55-BB1C-6ACD0D857552}" presName="composite2" presStyleCnt="0"/>
      <dgm:spPr/>
    </dgm:pt>
    <dgm:pt modelId="{CD7DD1E9-94C9-4C99-9AAA-8BE7E19E7960}" type="pres">
      <dgm:prSet presAssocID="{F1E3A24B-22C1-4E55-BB1C-6ACD0D857552}" presName="background2" presStyleLbl="node2" presStyleIdx="3" presStyleCnt="6"/>
      <dgm:spPr/>
    </dgm:pt>
    <dgm:pt modelId="{086010E1-D0C1-4497-A664-A11123E28628}" type="pres">
      <dgm:prSet presAssocID="{F1E3A24B-22C1-4E55-BB1C-6ACD0D857552}" presName="text2" presStyleLbl="fgAcc2" presStyleIdx="3" presStyleCnt="6">
        <dgm:presLayoutVars>
          <dgm:chPref val="3"/>
        </dgm:presLayoutVars>
      </dgm:prSet>
      <dgm:spPr/>
    </dgm:pt>
    <dgm:pt modelId="{1ED80188-ABEE-4D55-8703-6D9F5B360EAF}" type="pres">
      <dgm:prSet presAssocID="{F1E3A24B-22C1-4E55-BB1C-6ACD0D857552}" presName="hierChild3" presStyleCnt="0"/>
      <dgm:spPr/>
    </dgm:pt>
    <dgm:pt modelId="{036A11E1-8D9D-41AF-81F6-622716B9C46B}" type="pres">
      <dgm:prSet presAssocID="{46938FE8-14AD-4E3A-9A29-114A3D5CC9F2}" presName="Name17" presStyleLbl="parChTrans1D3" presStyleIdx="11" presStyleCnt="17"/>
      <dgm:spPr/>
    </dgm:pt>
    <dgm:pt modelId="{9B96EDD4-1AFE-469E-AA53-F052199E6B7C}" type="pres">
      <dgm:prSet presAssocID="{A25F4FA9-E08F-4852-A95A-4A30D1700013}" presName="hierRoot3" presStyleCnt="0"/>
      <dgm:spPr/>
    </dgm:pt>
    <dgm:pt modelId="{E7B43974-4328-4046-8983-37A91A2CEF97}" type="pres">
      <dgm:prSet presAssocID="{A25F4FA9-E08F-4852-A95A-4A30D1700013}" presName="composite3" presStyleCnt="0"/>
      <dgm:spPr/>
    </dgm:pt>
    <dgm:pt modelId="{66C4E62A-6905-4533-944F-15E67145AD5C}" type="pres">
      <dgm:prSet presAssocID="{A25F4FA9-E08F-4852-A95A-4A30D1700013}" presName="background3" presStyleLbl="node3" presStyleIdx="11" presStyleCnt="17"/>
      <dgm:spPr/>
    </dgm:pt>
    <dgm:pt modelId="{1374A47E-2001-4818-9F12-D12E6F3E52E8}" type="pres">
      <dgm:prSet presAssocID="{A25F4FA9-E08F-4852-A95A-4A30D1700013}" presName="text3" presStyleLbl="fgAcc3" presStyleIdx="11" presStyleCnt="17">
        <dgm:presLayoutVars>
          <dgm:chPref val="3"/>
        </dgm:presLayoutVars>
      </dgm:prSet>
      <dgm:spPr/>
    </dgm:pt>
    <dgm:pt modelId="{29871F97-707F-4E8E-B311-98F4250E6C23}" type="pres">
      <dgm:prSet presAssocID="{A25F4FA9-E08F-4852-A95A-4A30D1700013}" presName="hierChild4" presStyleCnt="0"/>
      <dgm:spPr/>
    </dgm:pt>
    <dgm:pt modelId="{00025549-C315-4044-8970-EB0979FA1027}" type="pres">
      <dgm:prSet presAssocID="{5A630189-07FA-44CD-914E-46746FA07AC6}" presName="Name17" presStyleLbl="parChTrans1D3" presStyleIdx="12" presStyleCnt="17"/>
      <dgm:spPr/>
    </dgm:pt>
    <dgm:pt modelId="{43B88F99-0058-4076-B043-B39DEFE29B28}" type="pres">
      <dgm:prSet presAssocID="{E56B3128-C4F8-4466-853B-241CD4CE9208}" presName="hierRoot3" presStyleCnt="0"/>
      <dgm:spPr/>
    </dgm:pt>
    <dgm:pt modelId="{11DDAE32-5E36-4F11-AC6B-7E967FEADA11}" type="pres">
      <dgm:prSet presAssocID="{E56B3128-C4F8-4466-853B-241CD4CE9208}" presName="composite3" presStyleCnt="0"/>
      <dgm:spPr/>
    </dgm:pt>
    <dgm:pt modelId="{ACBB5E6A-D858-44E3-B1C2-E4649848E185}" type="pres">
      <dgm:prSet presAssocID="{E56B3128-C4F8-4466-853B-241CD4CE9208}" presName="background3" presStyleLbl="node3" presStyleIdx="12" presStyleCnt="17"/>
      <dgm:spPr/>
    </dgm:pt>
    <dgm:pt modelId="{157C9A34-74F4-43E9-B4FF-A328DA2DDDF3}" type="pres">
      <dgm:prSet presAssocID="{E56B3128-C4F8-4466-853B-241CD4CE9208}" presName="text3" presStyleLbl="fgAcc3" presStyleIdx="12" presStyleCnt="17">
        <dgm:presLayoutVars>
          <dgm:chPref val="3"/>
        </dgm:presLayoutVars>
      </dgm:prSet>
      <dgm:spPr/>
    </dgm:pt>
    <dgm:pt modelId="{4B50245C-FB5B-456F-8987-86CA5C0DA085}" type="pres">
      <dgm:prSet presAssocID="{E56B3128-C4F8-4466-853B-241CD4CE9208}" presName="hierChild4" presStyleCnt="0"/>
      <dgm:spPr/>
    </dgm:pt>
    <dgm:pt modelId="{C9C21DBE-9B83-4315-B147-67F51A103AFC}" type="pres">
      <dgm:prSet presAssocID="{B9BECA03-8B9A-46A8-AC93-1112C875DBB7}" presName="Name10" presStyleLbl="parChTrans1D2" presStyleIdx="4" presStyleCnt="6"/>
      <dgm:spPr/>
    </dgm:pt>
    <dgm:pt modelId="{74165E38-E969-41F9-8DF2-3F0782C545FA}" type="pres">
      <dgm:prSet presAssocID="{8B23D750-30AB-432C-9EC1-ECAF22DD4FF0}" presName="hierRoot2" presStyleCnt="0"/>
      <dgm:spPr/>
    </dgm:pt>
    <dgm:pt modelId="{31ABBA4C-517A-4445-8CC9-D2C4F835188F}" type="pres">
      <dgm:prSet presAssocID="{8B23D750-30AB-432C-9EC1-ECAF22DD4FF0}" presName="composite2" presStyleCnt="0"/>
      <dgm:spPr/>
    </dgm:pt>
    <dgm:pt modelId="{C98E2339-6713-49A9-899E-CD6D7D9587B5}" type="pres">
      <dgm:prSet presAssocID="{8B23D750-30AB-432C-9EC1-ECAF22DD4FF0}" presName="background2" presStyleLbl="node2" presStyleIdx="4" presStyleCnt="6"/>
      <dgm:spPr/>
    </dgm:pt>
    <dgm:pt modelId="{64DEB30F-0C39-4916-875A-EF69FE0FF5A8}" type="pres">
      <dgm:prSet presAssocID="{8B23D750-30AB-432C-9EC1-ECAF22DD4FF0}" presName="text2" presStyleLbl="fgAcc2" presStyleIdx="4" presStyleCnt="6">
        <dgm:presLayoutVars>
          <dgm:chPref val="3"/>
        </dgm:presLayoutVars>
      </dgm:prSet>
      <dgm:spPr/>
    </dgm:pt>
    <dgm:pt modelId="{CC7460EA-59F5-436D-8E89-CAEA42ADAC07}" type="pres">
      <dgm:prSet presAssocID="{8B23D750-30AB-432C-9EC1-ECAF22DD4FF0}" presName="hierChild3" presStyleCnt="0"/>
      <dgm:spPr/>
    </dgm:pt>
    <dgm:pt modelId="{918DF2CD-FC9C-4496-8488-74F1B021F424}" type="pres">
      <dgm:prSet presAssocID="{1B289FF6-8ED1-43D4-BE9D-A7D370272CAD}" presName="Name17" presStyleLbl="parChTrans1D3" presStyleIdx="13" presStyleCnt="17"/>
      <dgm:spPr/>
    </dgm:pt>
    <dgm:pt modelId="{98DAD233-1473-4F6D-914F-8A246DF1ED66}" type="pres">
      <dgm:prSet presAssocID="{F3A5EA9A-D6FE-440B-89C7-5070C60CFC3E}" presName="hierRoot3" presStyleCnt="0"/>
      <dgm:spPr/>
    </dgm:pt>
    <dgm:pt modelId="{CB0CD16D-24D4-4E39-9634-DC72EB0E2AC1}" type="pres">
      <dgm:prSet presAssocID="{F3A5EA9A-D6FE-440B-89C7-5070C60CFC3E}" presName="composite3" presStyleCnt="0"/>
      <dgm:spPr/>
    </dgm:pt>
    <dgm:pt modelId="{0F7D9C35-ABAD-4C35-B39B-138BF9BD3AFE}" type="pres">
      <dgm:prSet presAssocID="{F3A5EA9A-D6FE-440B-89C7-5070C60CFC3E}" presName="background3" presStyleLbl="node3" presStyleIdx="13" presStyleCnt="17"/>
      <dgm:spPr/>
    </dgm:pt>
    <dgm:pt modelId="{26FEC2F6-4A12-4CED-8CA1-2BC663BB77C3}" type="pres">
      <dgm:prSet presAssocID="{F3A5EA9A-D6FE-440B-89C7-5070C60CFC3E}" presName="text3" presStyleLbl="fgAcc3" presStyleIdx="13" presStyleCnt="17">
        <dgm:presLayoutVars>
          <dgm:chPref val="3"/>
        </dgm:presLayoutVars>
      </dgm:prSet>
      <dgm:spPr/>
    </dgm:pt>
    <dgm:pt modelId="{4CEF85B1-F552-486E-BA75-7BD5B3002F71}" type="pres">
      <dgm:prSet presAssocID="{F3A5EA9A-D6FE-440B-89C7-5070C60CFC3E}" presName="hierChild4" presStyleCnt="0"/>
      <dgm:spPr/>
    </dgm:pt>
    <dgm:pt modelId="{F1ED9F47-AA5C-45FB-AF16-0BBDFEDD7366}" type="pres">
      <dgm:prSet presAssocID="{BD02C3C6-3A4E-4C10-B938-2053A3A8FEB9}" presName="Name17" presStyleLbl="parChTrans1D3" presStyleIdx="14" presStyleCnt="17"/>
      <dgm:spPr/>
    </dgm:pt>
    <dgm:pt modelId="{5A01D81F-E6D1-4432-BA13-8EA9AB6910F6}" type="pres">
      <dgm:prSet presAssocID="{7C8F387C-1749-42DA-ACFF-F4E2F41932F5}" presName="hierRoot3" presStyleCnt="0"/>
      <dgm:spPr/>
    </dgm:pt>
    <dgm:pt modelId="{8BF7258B-B7D8-43AF-9E99-7AF0C2D62B55}" type="pres">
      <dgm:prSet presAssocID="{7C8F387C-1749-42DA-ACFF-F4E2F41932F5}" presName="composite3" presStyleCnt="0"/>
      <dgm:spPr/>
    </dgm:pt>
    <dgm:pt modelId="{8BDF25E9-2A9F-4986-A498-E32561DD7901}" type="pres">
      <dgm:prSet presAssocID="{7C8F387C-1749-42DA-ACFF-F4E2F41932F5}" presName="background3" presStyleLbl="node3" presStyleIdx="14" presStyleCnt="17"/>
      <dgm:spPr/>
    </dgm:pt>
    <dgm:pt modelId="{732D62E8-0B24-4A9C-A930-528D428113EE}" type="pres">
      <dgm:prSet presAssocID="{7C8F387C-1749-42DA-ACFF-F4E2F41932F5}" presName="text3" presStyleLbl="fgAcc3" presStyleIdx="14" presStyleCnt="17">
        <dgm:presLayoutVars>
          <dgm:chPref val="3"/>
        </dgm:presLayoutVars>
      </dgm:prSet>
      <dgm:spPr/>
    </dgm:pt>
    <dgm:pt modelId="{E2764C45-08FC-49F8-93FD-A96FC16115EC}" type="pres">
      <dgm:prSet presAssocID="{7C8F387C-1749-42DA-ACFF-F4E2F41932F5}" presName="hierChild4" presStyleCnt="0"/>
      <dgm:spPr/>
    </dgm:pt>
    <dgm:pt modelId="{2305C22D-CA38-43B0-8E3F-B880D0D53646}" type="pres">
      <dgm:prSet presAssocID="{898638C4-22FA-4E4B-A452-EA419EACAE1F}" presName="Name10" presStyleLbl="parChTrans1D2" presStyleIdx="5" presStyleCnt="6"/>
      <dgm:spPr/>
    </dgm:pt>
    <dgm:pt modelId="{24894780-6E05-484B-BC0A-ABC2E882CF7F}" type="pres">
      <dgm:prSet presAssocID="{52E57B0E-A1AD-4D1A-9C1E-273A1A103AAC}" presName="hierRoot2" presStyleCnt="0"/>
      <dgm:spPr/>
    </dgm:pt>
    <dgm:pt modelId="{2216FA6C-4153-4C53-AACF-4EF347E066CE}" type="pres">
      <dgm:prSet presAssocID="{52E57B0E-A1AD-4D1A-9C1E-273A1A103AAC}" presName="composite2" presStyleCnt="0"/>
      <dgm:spPr/>
    </dgm:pt>
    <dgm:pt modelId="{B8FE646A-1EDA-4201-A122-97E5B97B8500}" type="pres">
      <dgm:prSet presAssocID="{52E57B0E-A1AD-4D1A-9C1E-273A1A103AAC}" presName="background2" presStyleLbl="node2" presStyleIdx="5" presStyleCnt="6"/>
      <dgm:spPr/>
    </dgm:pt>
    <dgm:pt modelId="{F69834EB-84C3-43F7-A963-33486550265F}" type="pres">
      <dgm:prSet presAssocID="{52E57B0E-A1AD-4D1A-9C1E-273A1A103AAC}" presName="text2" presStyleLbl="fgAcc2" presStyleIdx="5" presStyleCnt="6">
        <dgm:presLayoutVars>
          <dgm:chPref val="3"/>
        </dgm:presLayoutVars>
      </dgm:prSet>
      <dgm:spPr/>
    </dgm:pt>
    <dgm:pt modelId="{1E935C62-777F-4302-A536-054F05E35298}" type="pres">
      <dgm:prSet presAssocID="{52E57B0E-A1AD-4D1A-9C1E-273A1A103AAC}" presName="hierChild3" presStyleCnt="0"/>
      <dgm:spPr/>
    </dgm:pt>
    <dgm:pt modelId="{AB3B9B2D-4F4C-48B6-8CE3-9C30FF51122C}" type="pres">
      <dgm:prSet presAssocID="{FE66E923-C0F4-44BF-A800-087D37ACA456}" presName="Name17" presStyleLbl="parChTrans1D3" presStyleIdx="15" presStyleCnt="17"/>
      <dgm:spPr/>
    </dgm:pt>
    <dgm:pt modelId="{A869BB65-61FE-4C2A-B991-B02D750BD7F1}" type="pres">
      <dgm:prSet presAssocID="{9A86AB5C-6148-4C23-AF73-F0CCE134F7AE}" presName="hierRoot3" presStyleCnt="0"/>
      <dgm:spPr/>
    </dgm:pt>
    <dgm:pt modelId="{94E6DE3F-DCF1-460B-AA0B-93D218D07F62}" type="pres">
      <dgm:prSet presAssocID="{9A86AB5C-6148-4C23-AF73-F0CCE134F7AE}" presName="composite3" presStyleCnt="0"/>
      <dgm:spPr/>
    </dgm:pt>
    <dgm:pt modelId="{74C81A86-DA39-4CFD-8048-0F091679AA26}" type="pres">
      <dgm:prSet presAssocID="{9A86AB5C-6148-4C23-AF73-F0CCE134F7AE}" presName="background3" presStyleLbl="node3" presStyleIdx="15" presStyleCnt="17"/>
      <dgm:spPr/>
    </dgm:pt>
    <dgm:pt modelId="{24837479-4516-4BE0-B4E6-ACAF22317F2A}" type="pres">
      <dgm:prSet presAssocID="{9A86AB5C-6148-4C23-AF73-F0CCE134F7AE}" presName="text3" presStyleLbl="fgAcc3" presStyleIdx="15" presStyleCnt="17">
        <dgm:presLayoutVars>
          <dgm:chPref val="3"/>
        </dgm:presLayoutVars>
      </dgm:prSet>
      <dgm:spPr/>
    </dgm:pt>
    <dgm:pt modelId="{6B06B136-76B5-4E48-80C2-3D527AABF9DD}" type="pres">
      <dgm:prSet presAssocID="{9A86AB5C-6148-4C23-AF73-F0CCE134F7AE}" presName="hierChild4" presStyleCnt="0"/>
      <dgm:spPr/>
    </dgm:pt>
    <dgm:pt modelId="{B8F759BE-4A38-4761-AC0F-45CF50C1C135}" type="pres">
      <dgm:prSet presAssocID="{5DDBF18E-7967-4971-8B78-45C05571645C}" presName="Name17" presStyleLbl="parChTrans1D3" presStyleIdx="16" presStyleCnt="17"/>
      <dgm:spPr/>
    </dgm:pt>
    <dgm:pt modelId="{EECDD41B-0CBD-40F8-87D6-CFC0B5C4544E}" type="pres">
      <dgm:prSet presAssocID="{3A6D08B7-2505-4098-8EE7-017C22A01435}" presName="hierRoot3" presStyleCnt="0"/>
      <dgm:spPr/>
    </dgm:pt>
    <dgm:pt modelId="{3F4793EF-DC29-41A2-B386-54DDDD769A65}" type="pres">
      <dgm:prSet presAssocID="{3A6D08B7-2505-4098-8EE7-017C22A01435}" presName="composite3" presStyleCnt="0"/>
      <dgm:spPr/>
    </dgm:pt>
    <dgm:pt modelId="{7E28F2C5-5F2A-4AE0-A29D-15D7A94D4329}" type="pres">
      <dgm:prSet presAssocID="{3A6D08B7-2505-4098-8EE7-017C22A01435}" presName="background3" presStyleLbl="node3" presStyleIdx="16" presStyleCnt="17"/>
      <dgm:spPr/>
    </dgm:pt>
    <dgm:pt modelId="{9D8815D9-9395-40B2-B1C4-43F069BC57C7}" type="pres">
      <dgm:prSet presAssocID="{3A6D08B7-2505-4098-8EE7-017C22A01435}" presName="text3" presStyleLbl="fgAcc3" presStyleIdx="16" presStyleCnt="17">
        <dgm:presLayoutVars>
          <dgm:chPref val="3"/>
        </dgm:presLayoutVars>
      </dgm:prSet>
      <dgm:spPr/>
    </dgm:pt>
    <dgm:pt modelId="{89717AC4-B58F-4E8E-A718-7D607154EDD4}" type="pres">
      <dgm:prSet presAssocID="{3A6D08B7-2505-4098-8EE7-017C22A01435}" presName="hierChild4" presStyleCnt="0"/>
      <dgm:spPr/>
    </dgm:pt>
    <dgm:pt modelId="{DD2C304C-C2FE-4986-8633-44FF648F2C46}" type="pres">
      <dgm:prSet presAssocID="{EFBACA28-BB83-4894-80C8-CF1D4151D1F8}" presName="hierRoot1" presStyleCnt="0"/>
      <dgm:spPr/>
    </dgm:pt>
    <dgm:pt modelId="{0908B689-3685-4F18-8E78-F8E210427B5C}" type="pres">
      <dgm:prSet presAssocID="{EFBACA28-BB83-4894-80C8-CF1D4151D1F8}" presName="composite" presStyleCnt="0"/>
      <dgm:spPr/>
    </dgm:pt>
    <dgm:pt modelId="{49AB62FA-B633-4322-88F9-0028EBBCAC09}" type="pres">
      <dgm:prSet presAssocID="{EFBACA28-BB83-4894-80C8-CF1D4151D1F8}" presName="background" presStyleLbl="node0" presStyleIdx="1" presStyleCnt="2"/>
      <dgm:spPr/>
    </dgm:pt>
    <dgm:pt modelId="{B0B66E38-4279-42E6-B3B8-B28381F1C588}" type="pres">
      <dgm:prSet presAssocID="{EFBACA28-BB83-4894-80C8-CF1D4151D1F8}" presName="text" presStyleLbl="fgAcc0" presStyleIdx="1" presStyleCnt="2">
        <dgm:presLayoutVars>
          <dgm:chPref val="3"/>
        </dgm:presLayoutVars>
      </dgm:prSet>
      <dgm:spPr/>
    </dgm:pt>
    <dgm:pt modelId="{CBC9AB78-C4F4-4D5C-9C4B-F42D0799472B}" type="pres">
      <dgm:prSet presAssocID="{EFBACA28-BB83-4894-80C8-CF1D4151D1F8}" presName="hierChild2" presStyleCnt="0"/>
      <dgm:spPr/>
    </dgm:pt>
  </dgm:ptLst>
  <dgm:cxnLst>
    <dgm:cxn modelId="{B6FCDA03-B4B4-488F-BB18-C03FCEB5C813}" srcId="{7D1E861B-3C8C-4726-B2C6-DAF8146BA53C}" destId="{F0276B5D-0058-42AF-937B-74291F8273CF}" srcOrd="0" destOrd="0" parTransId="{A2EC4408-108F-4317-AF9D-423008EDBD34}" sibTransId="{C629FA49-806D-42D6-83E0-E3B0E69B2D95}"/>
    <dgm:cxn modelId="{7CC24307-4E8D-4565-8AD6-053FECA74A9B}" srcId="{5648436A-CB2C-4487-8A1E-019EC3F399F8}" destId="{D234B96C-F1C2-4E4C-9CAF-F5F82C32DD95}" srcOrd="1" destOrd="0" parTransId="{DBAB822B-1152-49AC-B448-7EE870676EED}" sibTransId="{A4222201-403D-47E6-9C6F-68F4A5F48767}"/>
    <dgm:cxn modelId="{8AE5F10A-C913-483B-9DA0-07F8D54022DC}" type="presOf" srcId="{898638C4-22FA-4E4B-A452-EA419EACAE1F}" destId="{2305C22D-CA38-43B0-8E3F-B880D0D53646}" srcOrd="0" destOrd="0" presId="urn:microsoft.com/office/officeart/2005/8/layout/hierarchy1"/>
    <dgm:cxn modelId="{4E207E0C-F691-4441-BD2F-5B82B4B68915}" type="presOf" srcId="{D749FD27-D921-4445-BAD6-9DF169521FE7}" destId="{7C92AB1D-84B4-4DCE-8614-1B63876808AE}" srcOrd="0" destOrd="0" presId="urn:microsoft.com/office/officeart/2005/8/layout/hierarchy1"/>
    <dgm:cxn modelId="{50C50510-49AD-40FC-B57A-C71CE349CC22}" srcId="{16D9C9E3-D2E5-45A5-BCE3-063D3AC19232}" destId="{52E57B0E-A1AD-4D1A-9C1E-273A1A103AAC}" srcOrd="5" destOrd="0" parTransId="{898638C4-22FA-4E4B-A452-EA419EACAE1F}" sibTransId="{5ACEE44F-6B2B-459A-9909-EC7D3467CBA5}"/>
    <dgm:cxn modelId="{8815D510-256B-49B8-93C7-9F7F7BC49F6B}" type="presOf" srcId="{5565F766-888A-40EA-B980-C79CA63B3C42}" destId="{00348373-ECEB-4E23-BB77-079403C8421B}" srcOrd="0" destOrd="0" presId="urn:microsoft.com/office/officeart/2005/8/layout/hierarchy1"/>
    <dgm:cxn modelId="{CB63E817-88FF-4240-B991-D2EEEF7ECA7B}" type="presOf" srcId="{70069519-DD29-4CB8-A04E-1D35DBEF4EE4}" destId="{C0D648E6-204D-4BAC-853A-AD58F156783F}" srcOrd="0" destOrd="0" presId="urn:microsoft.com/office/officeart/2005/8/layout/hierarchy1"/>
    <dgm:cxn modelId="{A46ABB18-195A-4C53-BC97-C2F6BB0769EB}" srcId="{52E57B0E-A1AD-4D1A-9C1E-273A1A103AAC}" destId="{3A6D08B7-2505-4098-8EE7-017C22A01435}" srcOrd="1" destOrd="0" parTransId="{5DDBF18E-7967-4971-8B78-45C05571645C}" sibTransId="{B540F33F-C3A5-4688-984A-28FE4B57E304}"/>
    <dgm:cxn modelId="{F4B1E620-3DA7-4F83-BB99-1D61B7DD1DA7}" srcId="{16D9C9E3-D2E5-45A5-BCE3-063D3AC19232}" destId="{F1E3A24B-22C1-4E55-BB1C-6ACD0D857552}" srcOrd="3" destOrd="0" parTransId="{9F623FDC-C57E-4DA5-B1DB-0B28C60D6521}" sibTransId="{97D27B62-6634-48D3-9368-C0A94ED7BD25}"/>
    <dgm:cxn modelId="{BAA3C124-46A1-488D-8C3F-99AE5704E3F8}" type="presOf" srcId="{FE66E923-C0F4-44BF-A800-087D37ACA456}" destId="{AB3B9B2D-4F4C-48B6-8CE3-9C30FF51122C}" srcOrd="0" destOrd="0" presId="urn:microsoft.com/office/officeart/2005/8/layout/hierarchy1"/>
    <dgm:cxn modelId="{415E9A2A-3BD8-43CE-9912-5E4BE8FD4C3D}" type="presOf" srcId="{F1E3A24B-22C1-4E55-BB1C-6ACD0D857552}" destId="{086010E1-D0C1-4497-A664-A11123E28628}" srcOrd="0" destOrd="0" presId="urn:microsoft.com/office/officeart/2005/8/layout/hierarchy1"/>
    <dgm:cxn modelId="{85BD072B-EBFD-4BC1-8B94-CB8FAABD87C3}" type="presOf" srcId="{7F081FC6-02ED-401D-AA78-869D49BB1B58}" destId="{F6E73CBD-2E7E-4A5E-AE47-39BB9CEA0F31}" srcOrd="0" destOrd="0" presId="urn:microsoft.com/office/officeart/2005/8/layout/hierarchy1"/>
    <dgm:cxn modelId="{369D342B-9DD7-49DB-837E-29FEEB2B8749}" srcId="{9C4E911F-F80D-46AD-BFD7-4144353B4423}" destId="{7BC76A2C-3A14-48F2-99ED-8EC9C4950945}" srcOrd="1" destOrd="0" parTransId="{AE15E3E1-BB75-487D-B5A2-A459500FF7EC}" sibTransId="{145F3BB2-5B46-4D78-893E-8FBDB49B6D38}"/>
    <dgm:cxn modelId="{60B5B22E-FBEC-4F1D-B45F-71E39244CAFC}" type="presOf" srcId="{9A86AB5C-6148-4C23-AF73-F0CCE134F7AE}" destId="{24837479-4516-4BE0-B4E6-ACAF22317F2A}" srcOrd="0" destOrd="0" presId="urn:microsoft.com/office/officeart/2005/8/layout/hierarchy1"/>
    <dgm:cxn modelId="{AA71D15E-ED41-4E02-89D8-E9A2003B8AD9}" type="presOf" srcId="{AE15E3E1-BB75-487D-B5A2-A459500FF7EC}" destId="{5A2FB134-164B-431E-B6B5-9F967B8EDA0B}" srcOrd="0" destOrd="0" presId="urn:microsoft.com/office/officeart/2005/8/layout/hierarchy1"/>
    <dgm:cxn modelId="{2DC5EA5E-5F35-48F1-8707-A13A43937C08}" srcId="{5648436A-CB2C-4487-8A1E-019EC3F399F8}" destId="{01B5B3E1-994D-4155-A7BD-36B7F4B494D8}" srcOrd="0" destOrd="0" parTransId="{086B9531-897A-4E2D-A965-E51C070B2C27}" sibTransId="{2F2A9CC0-53F1-412F-BAEA-9BC9ACAF203A}"/>
    <dgm:cxn modelId="{CCBD4562-405D-44A9-8C60-8E60320760C9}" srcId="{F1E3A24B-22C1-4E55-BB1C-6ACD0D857552}" destId="{A25F4FA9-E08F-4852-A95A-4A30D1700013}" srcOrd="0" destOrd="0" parTransId="{46938FE8-14AD-4E3A-9A29-114A3D5CC9F2}" sibTransId="{0578FCF1-C670-4266-A370-7E798FAB6974}"/>
    <dgm:cxn modelId="{BFDCA262-87D9-4B56-B702-45D9B0A90DB8}" type="presOf" srcId="{9C4E911F-F80D-46AD-BFD7-4144353B4423}" destId="{FB45268B-AA2F-4E66-8366-1EED0F144C02}" srcOrd="0" destOrd="0" presId="urn:microsoft.com/office/officeart/2005/8/layout/hierarchy1"/>
    <dgm:cxn modelId="{3AA9D943-D3A9-40E4-A1D4-884A263AF9A9}" srcId="{7D1E861B-3C8C-4726-B2C6-DAF8146BA53C}" destId="{33900A7C-BC0D-47CC-8BD5-AA37077D0EF4}" srcOrd="4" destOrd="0" parTransId="{9786EA6C-8F87-483B-A6AF-D0B0CD8FF7EB}" sibTransId="{07B809A0-1508-4D8E-B2D6-28935B5707D7}"/>
    <dgm:cxn modelId="{2221DB43-4E1F-488C-A5B8-D7F87A3E9E24}" srcId="{16D9C9E3-D2E5-45A5-BCE3-063D3AC19232}" destId="{5648436A-CB2C-4487-8A1E-019EC3F399F8}" srcOrd="0" destOrd="0" parTransId="{70069519-DD29-4CB8-A04E-1D35DBEF4EE4}" sibTransId="{2CD83218-69AE-4EAF-9A51-CE5CDB35ED2F}"/>
    <dgm:cxn modelId="{51461745-371F-454A-A3FE-AF1978F28601}" srcId="{16D9C9E3-D2E5-45A5-BCE3-063D3AC19232}" destId="{9C4E911F-F80D-46AD-BFD7-4144353B4423}" srcOrd="1" destOrd="0" parTransId="{CD15ED94-3BBC-4131-A253-F9D7D6DA660A}" sibTransId="{C5B7AACC-5DCE-4EE3-B8C2-67DF1CB25B4D}"/>
    <dgm:cxn modelId="{E30E7C68-F854-4ED7-A1C8-6B420FEDCF3F}" type="presOf" srcId="{16D9C9E3-D2E5-45A5-BCE3-063D3AC19232}" destId="{4DDB470A-27A7-4BEF-BB75-093CBC108074}" srcOrd="0" destOrd="0" presId="urn:microsoft.com/office/officeart/2005/8/layout/hierarchy1"/>
    <dgm:cxn modelId="{E86B616B-2B62-4577-B8E5-E6A8681EA6FD}" type="presOf" srcId="{E56B3128-C4F8-4466-853B-241CD4CE9208}" destId="{157C9A34-74F4-43E9-B4FF-A328DA2DDDF3}" srcOrd="0" destOrd="0" presId="urn:microsoft.com/office/officeart/2005/8/layout/hierarchy1"/>
    <dgm:cxn modelId="{370A794E-8F08-4041-A060-C92767F63B83}" srcId="{52E57B0E-A1AD-4D1A-9C1E-273A1A103AAC}" destId="{9A86AB5C-6148-4C23-AF73-F0CCE134F7AE}" srcOrd="0" destOrd="0" parTransId="{FE66E923-C0F4-44BF-A800-087D37ACA456}" sibTransId="{EB47D1DF-8C15-4A55-AAE2-E64431901CED}"/>
    <dgm:cxn modelId="{4B31CF6F-D409-4A96-BB72-DC1D43A35F4E}" type="presOf" srcId="{F0276B5D-0058-42AF-937B-74291F8273CF}" destId="{F10CEA73-80F0-43E2-A792-9E5C5B76295B}" srcOrd="0" destOrd="0" presId="urn:microsoft.com/office/officeart/2005/8/layout/hierarchy1"/>
    <dgm:cxn modelId="{C875F651-EF38-4869-9152-2EEDBB693857}" type="presOf" srcId="{B2C4014A-5732-4DC6-A97E-FB80C1E234C0}" destId="{8F992992-4380-40F4-B809-91838DCB3F3F}" srcOrd="0" destOrd="0" presId="urn:microsoft.com/office/officeart/2005/8/layout/hierarchy1"/>
    <dgm:cxn modelId="{1D527053-D8D7-4ED7-9A09-260C3EA77A2B}" type="presOf" srcId="{B5696FAD-4166-4944-B08A-AA667A656C6D}" destId="{57780A49-B8C6-413D-8331-FF714B0BA5CF}" srcOrd="0" destOrd="0" presId="urn:microsoft.com/office/officeart/2005/8/layout/hierarchy1"/>
    <dgm:cxn modelId="{CBB78E53-78AF-4968-B674-EA2D8FBAB800}" type="presOf" srcId="{1B289FF6-8ED1-43D4-BE9D-A7D370272CAD}" destId="{918DF2CD-FC9C-4496-8488-74F1B021F424}" srcOrd="0" destOrd="0" presId="urn:microsoft.com/office/officeart/2005/8/layout/hierarchy1"/>
    <dgm:cxn modelId="{314E2774-46DA-4AE6-AD06-693A469FDF99}" type="presOf" srcId="{ED42D256-E833-4A91-973B-38F1B11AB46F}" destId="{74D0E175-A2C6-4E25-BB80-BC52024EF534}" srcOrd="0" destOrd="0" presId="urn:microsoft.com/office/officeart/2005/8/layout/hierarchy1"/>
    <dgm:cxn modelId="{6E428174-53CC-4E73-8788-6034BAF66688}" srcId="{7D1E861B-3C8C-4726-B2C6-DAF8146BA53C}" destId="{ED42D256-E833-4A91-973B-38F1B11AB46F}" srcOrd="5" destOrd="0" parTransId="{171FA71C-D833-4AE0-94FC-649BAD727333}" sibTransId="{6E82FE51-55DC-4294-83B1-C3A5D108D49B}"/>
    <dgm:cxn modelId="{87DE0C57-2429-4B3A-A111-3E127FCC71E2}" type="presOf" srcId="{01B5B3E1-994D-4155-A7BD-36B7F4B494D8}" destId="{156CF8C0-7F88-49D8-818D-8E2CFBC1A7D2}" srcOrd="0" destOrd="0" presId="urn:microsoft.com/office/officeart/2005/8/layout/hierarchy1"/>
    <dgm:cxn modelId="{DDFC5758-A38B-40E3-870E-9146792052EA}" type="presOf" srcId="{33900A7C-BC0D-47CC-8BD5-AA37077D0EF4}" destId="{70BC3B00-9B2F-453A-AC55-6BE8F571D389}" srcOrd="0" destOrd="0" presId="urn:microsoft.com/office/officeart/2005/8/layout/hierarchy1"/>
    <dgm:cxn modelId="{2B7F227B-7725-4A40-A34F-1B4218933FBF}" srcId="{F1E3A24B-22C1-4E55-BB1C-6ACD0D857552}" destId="{E56B3128-C4F8-4466-853B-241CD4CE9208}" srcOrd="1" destOrd="0" parTransId="{5A630189-07FA-44CD-914E-46746FA07AC6}" sibTransId="{506D7255-EFEA-411E-9A71-C234638ACCBC}"/>
    <dgm:cxn modelId="{1B864B7C-CF22-4004-8C99-97F28186425C}" srcId="{7D1E861B-3C8C-4726-B2C6-DAF8146BA53C}" destId="{316ED644-FD3E-4A0C-8E41-9053FA182224}" srcOrd="2" destOrd="0" parTransId="{0C7ED8EF-D57B-4FF8-AAC3-3FF0286673A5}" sibTransId="{300D27FE-5D72-4298-810C-EB5712D52061}"/>
    <dgm:cxn modelId="{522F2B83-6F92-43E2-8B63-84D22FB41075}" type="presOf" srcId="{46938FE8-14AD-4E3A-9A29-114A3D5CC9F2}" destId="{036A11E1-8D9D-41AF-81F6-622716B9C46B}" srcOrd="0" destOrd="0" presId="urn:microsoft.com/office/officeart/2005/8/layout/hierarchy1"/>
    <dgm:cxn modelId="{125A3683-7AA0-4230-BCFD-B7A3C2265D58}" type="presOf" srcId="{316ED644-FD3E-4A0C-8E41-9053FA182224}" destId="{BCD8A64B-0804-4836-A2B0-7A5708E80659}" srcOrd="0" destOrd="0" presId="urn:microsoft.com/office/officeart/2005/8/layout/hierarchy1"/>
    <dgm:cxn modelId="{B42FEC83-B7E4-4D97-87E9-A481F058186F}" type="presOf" srcId="{171FA71C-D833-4AE0-94FC-649BAD727333}" destId="{78B84766-6061-4FC3-8DA6-79A1855FFF6C}" srcOrd="0" destOrd="0" presId="urn:microsoft.com/office/officeart/2005/8/layout/hierarchy1"/>
    <dgm:cxn modelId="{558A9E8D-951B-4C51-9517-A638CF4A13D0}" type="presOf" srcId="{086B9531-897A-4E2D-A965-E51C070B2C27}" destId="{1D379931-B976-48CE-8830-DF94823D48F2}" srcOrd="0" destOrd="0" presId="urn:microsoft.com/office/officeart/2005/8/layout/hierarchy1"/>
    <dgm:cxn modelId="{DBFAB291-E954-48FC-A278-D395054AB623}" type="presOf" srcId="{7BC76A2C-3A14-48F2-99ED-8EC9C4950945}" destId="{6C01DE10-F49F-47F4-9CDC-A806BE4C3203}" srcOrd="0" destOrd="0" presId="urn:microsoft.com/office/officeart/2005/8/layout/hierarchy1"/>
    <dgm:cxn modelId="{623D2D96-337B-40E6-9C2F-A0AFE5915CC0}" srcId="{7D1E861B-3C8C-4726-B2C6-DAF8146BA53C}" destId="{604958D3-E027-4514-803D-673F87C781D9}" srcOrd="1" destOrd="0" parTransId="{4E9DF9AE-38D1-4B8A-B340-D20B8C79BAFD}" sibTransId="{3FCA2E24-191E-4943-89F8-46EE54518CB6}"/>
    <dgm:cxn modelId="{D76C0D9B-B7CC-4A77-B6EB-58EC12DECA7B}" type="presOf" srcId="{BD02C3C6-3A4E-4C10-B938-2053A3A8FEB9}" destId="{F1ED9F47-AA5C-45FB-AF16-0BBDFEDD7366}" srcOrd="0" destOrd="0" presId="urn:microsoft.com/office/officeart/2005/8/layout/hierarchy1"/>
    <dgm:cxn modelId="{8B407E9C-6F4C-4E62-9EF1-5A4E941379E0}" type="presOf" srcId="{DBAB822B-1152-49AC-B448-7EE870676EED}" destId="{4BFDCE2B-ACB3-4207-BBB7-D37D8AE540F7}" srcOrd="0" destOrd="0" presId="urn:microsoft.com/office/officeart/2005/8/layout/hierarchy1"/>
    <dgm:cxn modelId="{C8D77E9E-3CAE-4978-B43B-280697D57E18}" type="presOf" srcId="{CA6D9937-507B-49B8-A893-1469001C37C8}" destId="{4DEC1853-C38B-41CE-91FD-D90069A3D8A1}" srcOrd="0" destOrd="0" presId="urn:microsoft.com/office/officeart/2005/8/layout/hierarchy1"/>
    <dgm:cxn modelId="{3B79F8A5-383D-489B-BB67-087F6B0CE0C0}" srcId="{8B23D750-30AB-432C-9EC1-ECAF22DD4FF0}" destId="{7C8F387C-1749-42DA-ACFF-F4E2F41932F5}" srcOrd="1" destOrd="0" parTransId="{BD02C3C6-3A4E-4C10-B938-2053A3A8FEB9}" sibTransId="{E5FB1210-AD68-4BBD-96BC-0402684ACB6B}"/>
    <dgm:cxn modelId="{67B190A9-BC1B-4AD6-8B0E-CD74592022CF}" type="presOf" srcId="{ADAEF62B-38D5-4E61-8D81-1284A2E25BB3}" destId="{C0EEEA01-7EA5-4F0D-8E16-373AF2DA835C}" srcOrd="0" destOrd="0" presId="urn:microsoft.com/office/officeart/2005/8/layout/hierarchy1"/>
    <dgm:cxn modelId="{A76B7CAB-F127-45AB-B465-C14D41F11EFB}" srcId="{7D1E861B-3C8C-4726-B2C6-DAF8146BA53C}" destId="{72ACAC6D-964D-44C5-A3A5-AD925087B730}" srcOrd="3" destOrd="0" parTransId="{ADAEF62B-38D5-4E61-8D81-1284A2E25BB3}" sibTransId="{02F0EE76-6E90-454E-AC67-5B90AD443A65}"/>
    <dgm:cxn modelId="{AEAD7DB0-B593-4ADD-9E6C-2B509E1084DF}" type="presOf" srcId="{0C7ED8EF-D57B-4FF8-AAC3-3FF0286673A5}" destId="{5DA181C8-8AF7-42B4-8FD1-ECADFD7F3818}" srcOrd="0" destOrd="0" presId="urn:microsoft.com/office/officeart/2005/8/layout/hierarchy1"/>
    <dgm:cxn modelId="{3D954FB1-D94B-4D1D-A6D2-13F93BBED129}" type="presOf" srcId="{52E57B0E-A1AD-4D1A-9C1E-273A1A103AAC}" destId="{F69834EB-84C3-43F7-A963-33486550265F}" srcOrd="0" destOrd="0" presId="urn:microsoft.com/office/officeart/2005/8/layout/hierarchy1"/>
    <dgm:cxn modelId="{87325FB3-F389-4B16-927A-2E48A533D088}" type="presOf" srcId="{7D1E861B-3C8C-4726-B2C6-DAF8146BA53C}" destId="{4DC2EA5B-DE31-41A6-B005-78429A95F5B9}" srcOrd="0" destOrd="0" presId="urn:microsoft.com/office/officeart/2005/8/layout/hierarchy1"/>
    <dgm:cxn modelId="{9AAE69B5-8546-4537-800B-B94F591502B2}" srcId="{B2C4014A-5732-4DC6-A97E-FB80C1E234C0}" destId="{EFBACA28-BB83-4894-80C8-CF1D4151D1F8}" srcOrd="1" destOrd="0" parTransId="{A2DE5A76-7B4B-461A-B663-0BCCCA1FCE86}" sibTransId="{6AB7F8FE-98DD-4C1F-8515-1E53C53070B7}"/>
    <dgm:cxn modelId="{3D0B6FB9-4E9E-4378-9420-3352C6F73524}" type="presOf" srcId="{5DDBF18E-7967-4971-8B78-45C05571645C}" destId="{B8F759BE-4A38-4761-AC0F-45CF50C1C135}" srcOrd="0" destOrd="0" presId="urn:microsoft.com/office/officeart/2005/8/layout/hierarchy1"/>
    <dgm:cxn modelId="{F7CBA5B9-8BE4-40D1-BB05-08CCBEA1DEC9}" type="presOf" srcId="{9F623FDC-C57E-4DA5-B1DB-0B28C60D6521}" destId="{B15E5EC8-71EB-4C2B-91A3-643E8F62A21A}" srcOrd="0" destOrd="0" presId="urn:microsoft.com/office/officeart/2005/8/layout/hierarchy1"/>
    <dgm:cxn modelId="{C6D434BF-A01D-4AE0-AD5B-78B74C13999D}" type="presOf" srcId="{CD15ED94-3BBC-4131-A253-F9D7D6DA660A}" destId="{21F8D3D8-B499-45A9-989D-4D98EA979222}" srcOrd="0" destOrd="0" presId="urn:microsoft.com/office/officeart/2005/8/layout/hierarchy1"/>
    <dgm:cxn modelId="{DBBCB9BF-08ED-4F40-AC1C-1CF35C51911E}" type="presOf" srcId="{B9BECA03-8B9A-46A8-AC93-1112C875DBB7}" destId="{C9C21DBE-9B83-4315-B147-67F51A103AFC}" srcOrd="0" destOrd="0" presId="urn:microsoft.com/office/officeart/2005/8/layout/hierarchy1"/>
    <dgm:cxn modelId="{3E3A53C3-AA14-4838-B9B5-1C69FC9925DC}" type="presOf" srcId="{A2EC4408-108F-4317-AF9D-423008EDBD34}" destId="{ED7CA9EF-5308-47A8-8791-6D6271688B9F}" srcOrd="0" destOrd="0" presId="urn:microsoft.com/office/officeart/2005/8/layout/hierarchy1"/>
    <dgm:cxn modelId="{59F0ADC3-DD9A-484F-B6DB-3A747EDD4F8D}" type="presOf" srcId="{4E9DF9AE-38D1-4B8A-B340-D20B8C79BAFD}" destId="{6AF03D33-7242-45D1-8AAE-53EB90AE9BC3}" srcOrd="0" destOrd="0" presId="urn:microsoft.com/office/officeart/2005/8/layout/hierarchy1"/>
    <dgm:cxn modelId="{0E17ADC5-03DF-43B9-A645-A6C1C89268B8}" srcId="{B2C4014A-5732-4DC6-A97E-FB80C1E234C0}" destId="{16D9C9E3-D2E5-45A5-BCE3-063D3AC19232}" srcOrd="0" destOrd="0" parTransId="{EC636345-C586-45B0-8D3C-7B63B8C07168}" sibTransId="{0ECFA7DD-27C8-4983-B2BF-B63099B23D3C}"/>
    <dgm:cxn modelId="{95C1C6C5-8A11-43E8-9693-C41486CE5F42}" srcId="{16D9C9E3-D2E5-45A5-BCE3-063D3AC19232}" destId="{8B23D750-30AB-432C-9EC1-ECAF22DD4FF0}" srcOrd="4" destOrd="0" parTransId="{B9BECA03-8B9A-46A8-AC93-1112C875DBB7}" sibTransId="{37AD4488-10FA-488B-80C1-5B22844F2741}"/>
    <dgm:cxn modelId="{AE05D6C5-C9AC-495C-A0FD-B6B292D53043}" type="presOf" srcId="{7C8F387C-1749-42DA-ACFF-F4E2F41932F5}" destId="{732D62E8-0B24-4A9C-A930-528D428113EE}" srcOrd="0" destOrd="0" presId="urn:microsoft.com/office/officeart/2005/8/layout/hierarchy1"/>
    <dgm:cxn modelId="{1BAFF5C7-E7C3-457D-A3E5-796DCCCCEE44}" srcId="{8B23D750-30AB-432C-9EC1-ECAF22DD4FF0}" destId="{F3A5EA9A-D6FE-440B-89C7-5070C60CFC3E}" srcOrd="0" destOrd="0" parTransId="{1B289FF6-8ED1-43D4-BE9D-A7D370272CAD}" sibTransId="{F0FF7C7A-4D23-423B-B3E2-B83DAF292D98}"/>
    <dgm:cxn modelId="{863B7DD3-1E56-491C-A0B2-3B511FC389F1}" type="presOf" srcId="{EFBACA28-BB83-4894-80C8-CF1D4151D1F8}" destId="{B0B66E38-4279-42E6-B3B8-B28381F1C588}" srcOrd="0" destOrd="0" presId="urn:microsoft.com/office/officeart/2005/8/layout/hierarchy1"/>
    <dgm:cxn modelId="{82A45ED5-88E2-4A2C-8074-5DFD768FAA5B}" type="presOf" srcId="{A25F4FA9-E08F-4852-A95A-4A30D1700013}" destId="{1374A47E-2001-4818-9F12-D12E6F3E52E8}" srcOrd="0" destOrd="0" presId="urn:microsoft.com/office/officeart/2005/8/layout/hierarchy1"/>
    <dgm:cxn modelId="{FC4792D7-DFA4-4DDD-8632-DF2993A27E85}" type="presOf" srcId="{604958D3-E027-4514-803D-673F87C781D9}" destId="{6D900D0B-F3F5-48AB-B6A2-E3436AB17AF4}" srcOrd="0" destOrd="0" presId="urn:microsoft.com/office/officeart/2005/8/layout/hierarchy1"/>
    <dgm:cxn modelId="{658823D8-CCE0-4A4A-BACA-D60795FAFAF4}" type="presOf" srcId="{5A630189-07FA-44CD-914E-46746FA07AC6}" destId="{00025549-C315-4044-8970-EB0979FA1027}" srcOrd="0" destOrd="0" presId="urn:microsoft.com/office/officeart/2005/8/layout/hierarchy1"/>
    <dgm:cxn modelId="{1D1E08E1-D8AD-4BD4-8C39-A77F3D6CED17}" type="presOf" srcId="{8B23D750-30AB-432C-9EC1-ECAF22DD4FF0}" destId="{64DEB30F-0C39-4916-875A-EF69FE0FF5A8}" srcOrd="0" destOrd="0" presId="urn:microsoft.com/office/officeart/2005/8/layout/hierarchy1"/>
    <dgm:cxn modelId="{6F180CE2-9915-48DB-BD12-79167043C335}" type="presOf" srcId="{3A6D08B7-2505-4098-8EE7-017C22A01435}" destId="{9D8815D9-9395-40B2-B1C4-43F069BC57C7}" srcOrd="0" destOrd="0" presId="urn:microsoft.com/office/officeart/2005/8/layout/hierarchy1"/>
    <dgm:cxn modelId="{D3F4B8E2-5DF6-4F33-8852-9FE12A96EBF5}" srcId="{16D9C9E3-D2E5-45A5-BCE3-063D3AC19232}" destId="{7D1E861B-3C8C-4726-B2C6-DAF8146BA53C}" srcOrd="2" destOrd="0" parTransId="{7F081FC6-02ED-401D-AA78-869D49BB1B58}" sibTransId="{2F719F35-3B25-4D1D-A683-3611728B89E4}"/>
    <dgm:cxn modelId="{A484D3E3-4A9C-4B7E-B6F6-36DFF763A363}" type="presOf" srcId="{72ACAC6D-964D-44C5-A3A5-AD925087B730}" destId="{37931438-E909-443D-9482-EDC44CD7F86B}" srcOrd="0" destOrd="0" presId="urn:microsoft.com/office/officeart/2005/8/layout/hierarchy1"/>
    <dgm:cxn modelId="{AF7C7AE9-7FEF-409D-B7F4-D5A59FF3C99A}" type="presOf" srcId="{F3A5EA9A-D6FE-440B-89C7-5070C60CFC3E}" destId="{26FEC2F6-4A12-4CED-8CA1-2BC663BB77C3}" srcOrd="0" destOrd="0" presId="urn:microsoft.com/office/officeart/2005/8/layout/hierarchy1"/>
    <dgm:cxn modelId="{464D79ED-E88F-4109-B29F-35F693578E17}" srcId="{9C4E911F-F80D-46AD-BFD7-4144353B4423}" destId="{CA6D9937-507B-49B8-A893-1469001C37C8}" srcOrd="2" destOrd="0" parTransId="{B5696FAD-4166-4944-B08A-AA667A656C6D}" sibTransId="{FFD800CF-69D9-441A-B824-D9A24F9464B7}"/>
    <dgm:cxn modelId="{60D4A8F2-9837-48AA-B0B9-76C520C1F5E9}" srcId="{9C4E911F-F80D-46AD-BFD7-4144353B4423}" destId="{D749FD27-D921-4445-BAD6-9DF169521FE7}" srcOrd="0" destOrd="0" parTransId="{5565F766-888A-40EA-B980-C79CA63B3C42}" sibTransId="{53A64378-9407-4F09-A829-053E47F4FCCB}"/>
    <dgm:cxn modelId="{A443DBF2-D9DD-4A89-86DC-50E47F8B8D79}" type="presOf" srcId="{9786EA6C-8F87-483B-A6AF-D0B0CD8FF7EB}" destId="{A9CEC389-5B50-4BD7-8EF0-50A848CC8B6C}" srcOrd="0" destOrd="0" presId="urn:microsoft.com/office/officeart/2005/8/layout/hierarchy1"/>
    <dgm:cxn modelId="{81E472FC-9FFD-4181-81EB-4AB9604D4C45}" type="presOf" srcId="{D234B96C-F1C2-4E4C-9CAF-F5F82C32DD95}" destId="{31DC784B-DD6D-4DC8-AD97-A6BF1949E5FB}" srcOrd="0" destOrd="0" presId="urn:microsoft.com/office/officeart/2005/8/layout/hierarchy1"/>
    <dgm:cxn modelId="{48763EFE-1B16-4736-A841-AF5419FBD3E7}" type="presOf" srcId="{5648436A-CB2C-4487-8A1E-019EC3F399F8}" destId="{B0BA4DB1-9026-4504-9ED7-ACFE9AFF6D8F}" srcOrd="0" destOrd="0" presId="urn:microsoft.com/office/officeart/2005/8/layout/hierarchy1"/>
    <dgm:cxn modelId="{1CC1403C-F5A5-454B-A4D2-71162840DCE7}" type="presParOf" srcId="{8F992992-4380-40F4-B809-91838DCB3F3F}" destId="{AE52E0A1-08EB-4B86-97AC-929B0A6A5FC1}" srcOrd="0" destOrd="0" presId="urn:microsoft.com/office/officeart/2005/8/layout/hierarchy1"/>
    <dgm:cxn modelId="{C45A4509-6017-47B0-BF61-5147083D7F16}" type="presParOf" srcId="{AE52E0A1-08EB-4B86-97AC-929B0A6A5FC1}" destId="{32B8AAFB-EAB6-4EDC-A296-C4A3D3A8D947}" srcOrd="0" destOrd="0" presId="urn:microsoft.com/office/officeart/2005/8/layout/hierarchy1"/>
    <dgm:cxn modelId="{F0EE9442-CD8A-4965-8611-42F07145FCFB}" type="presParOf" srcId="{32B8AAFB-EAB6-4EDC-A296-C4A3D3A8D947}" destId="{BC511AA2-41A2-4DD2-8ABA-D558F206E84E}" srcOrd="0" destOrd="0" presId="urn:microsoft.com/office/officeart/2005/8/layout/hierarchy1"/>
    <dgm:cxn modelId="{6F5018FF-A58A-46A5-A91B-39AD9EF9F40E}" type="presParOf" srcId="{32B8AAFB-EAB6-4EDC-A296-C4A3D3A8D947}" destId="{4DDB470A-27A7-4BEF-BB75-093CBC108074}" srcOrd="1" destOrd="0" presId="urn:microsoft.com/office/officeart/2005/8/layout/hierarchy1"/>
    <dgm:cxn modelId="{BAADC3A0-77D1-40DF-8172-2BE2116856C7}" type="presParOf" srcId="{AE52E0A1-08EB-4B86-97AC-929B0A6A5FC1}" destId="{58EE5598-0BFD-429E-97A3-46CB4F0704F8}" srcOrd="1" destOrd="0" presId="urn:microsoft.com/office/officeart/2005/8/layout/hierarchy1"/>
    <dgm:cxn modelId="{2E44516B-37EC-4A14-BF78-02E879BEFC1F}" type="presParOf" srcId="{58EE5598-0BFD-429E-97A3-46CB4F0704F8}" destId="{C0D648E6-204D-4BAC-853A-AD58F156783F}" srcOrd="0" destOrd="0" presId="urn:microsoft.com/office/officeart/2005/8/layout/hierarchy1"/>
    <dgm:cxn modelId="{B18A8FE7-7D7A-4253-9208-F8A48106EC39}" type="presParOf" srcId="{58EE5598-0BFD-429E-97A3-46CB4F0704F8}" destId="{B2957BFB-380B-4237-8458-87EAECB431E7}" srcOrd="1" destOrd="0" presId="urn:microsoft.com/office/officeart/2005/8/layout/hierarchy1"/>
    <dgm:cxn modelId="{002F1BBA-1121-4FA7-8B1F-CBAD48C25F11}" type="presParOf" srcId="{B2957BFB-380B-4237-8458-87EAECB431E7}" destId="{ECD51239-A88B-41EA-B070-B38445E14A69}" srcOrd="0" destOrd="0" presId="urn:microsoft.com/office/officeart/2005/8/layout/hierarchy1"/>
    <dgm:cxn modelId="{9F0769CF-93A1-4C1D-AEBF-6498834357A8}" type="presParOf" srcId="{ECD51239-A88B-41EA-B070-B38445E14A69}" destId="{079FAC83-B8DD-4788-B95A-72555A0A0DB8}" srcOrd="0" destOrd="0" presId="urn:microsoft.com/office/officeart/2005/8/layout/hierarchy1"/>
    <dgm:cxn modelId="{7A8C5073-6327-47F5-BC4E-76AF13A6EDAD}" type="presParOf" srcId="{ECD51239-A88B-41EA-B070-B38445E14A69}" destId="{B0BA4DB1-9026-4504-9ED7-ACFE9AFF6D8F}" srcOrd="1" destOrd="0" presId="urn:microsoft.com/office/officeart/2005/8/layout/hierarchy1"/>
    <dgm:cxn modelId="{6DE11325-1716-433B-A669-2DCEA96A9E25}" type="presParOf" srcId="{B2957BFB-380B-4237-8458-87EAECB431E7}" destId="{0791EFAE-BFAB-4E6D-8ED3-E84A699FDDBA}" srcOrd="1" destOrd="0" presId="urn:microsoft.com/office/officeart/2005/8/layout/hierarchy1"/>
    <dgm:cxn modelId="{97FB7FEE-6661-4A63-A19B-F3FAE22C5772}" type="presParOf" srcId="{0791EFAE-BFAB-4E6D-8ED3-E84A699FDDBA}" destId="{1D379931-B976-48CE-8830-DF94823D48F2}" srcOrd="0" destOrd="0" presId="urn:microsoft.com/office/officeart/2005/8/layout/hierarchy1"/>
    <dgm:cxn modelId="{3A53B785-0BA6-4CD6-877A-59CFBE34A400}" type="presParOf" srcId="{0791EFAE-BFAB-4E6D-8ED3-E84A699FDDBA}" destId="{7CC0DC02-0BC6-4BE2-8F2A-6524EA761E0A}" srcOrd="1" destOrd="0" presId="urn:microsoft.com/office/officeart/2005/8/layout/hierarchy1"/>
    <dgm:cxn modelId="{EFDF8387-B412-4186-B604-233AC15C61E2}" type="presParOf" srcId="{7CC0DC02-0BC6-4BE2-8F2A-6524EA761E0A}" destId="{BCBA90DD-C2D4-4390-AA29-C6B480951A51}" srcOrd="0" destOrd="0" presId="urn:microsoft.com/office/officeart/2005/8/layout/hierarchy1"/>
    <dgm:cxn modelId="{B35F2E79-6D86-43B7-9D82-61CE7A2B8369}" type="presParOf" srcId="{BCBA90DD-C2D4-4390-AA29-C6B480951A51}" destId="{6C358435-C964-46B2-BBB7-04138B56EF7E}" srcOrd="0" destOrd="0" presId="urn:microsoft.com/office/officeart/2005/8/layout/hierarchy1"/>
    <dgm:cxn modelId="{E90A9876-D201-4CC8-8CDA-8E3168FC04B5}" type="presParOf" srcId="{BCBA90DD-C2D4-4390-AA29-C6B480951A51}" destId="{156CF8C0-7F88-49D8-818D-8E2CFBC1A7D2}" srcOrd="1" destOrd="0" presId="urn:microsoft.com/office/officeart/2005/8/layout/hierarchy1"/>
    <dgm:cxn modelId="{A5C5072B-6F0C-4011-BF05-6CD08951B7B0}" type="presParOf" srcId="{7CC0DC02-0BC6-4BE2-8F2A-6524EA761E0A}" destId="{DB96B6AA-C73D-409B-9F71-B918C27D71DD}" srcOrd="1" destOrd="0" presId="urn:microsoft.com/office/officeart/2005/8/layout/hierarchy1"/>
    <dgm:cxn modelId="{7B177874-0163-41C8-855F-CE9282716542}" type="presParOf" srcId="{0791EFAE-BFAB-4E6D-8ED3-E84A699FDDBA}" destId="{4BFDCE2B-ACB3-4207-BBB7-D37D8AE540F7}" srcOrd="2" destOrd="0" presId="urn:microsoft.com/office/officeart/2005/8/layout/hierarchy1"/>
    <dgm:cxn modelId="{EBA44D28-2410-4228-8BAC-C587AC76C065}" type="presParOf" srcId="{0791EFAE-BFAB-4E6D-8ED3-E84A699FDDBA}" destId="{10B24748-7FA5-41B9-84B4-14B8375953EB}" srcOrd="3" destOrd="0" presId="urn:microsoft.com/office/officeart/2005/8/layout/hierarchy1"/>
    <dgm:cxn modelId="{D1DD7C69-74F2-4014-89EB-64A01F423EC5}" type="presParOf" srcId="{10B24748-7FA5-41B9-84B4-14B8375953EB}" destId="{A090B869-1BE4-44E7-94E5-EF17C9732455}" srcOrd="0" destOrd="0" presId="urn:microsoft.com/office/officeart/2005/8/layout/hierarchy1"/>
    <dgm:cxn modelId="{69C67D5F-BC6E-44D1-A3E7-E72400CD5681}" type="presParOf" srcId="{A090B869-1BE4-44E7-94E5-EF17C9732455}" destId="{9CADFF9B-E5EF-40D2-A629-00F42CA411E7}" srcOrd="0" destOrd="0" presId="urn:microsoft.com/office/officeart/2005/8/layout/hierarchy1"/>
    <dgm:cxn modelId="{D9BCD36F-FB38-49A2-98B6-BF1922B0EC51}" type="presParOf" srcId="{A090B869-1BE4-44E7-94E5-EF17C9732455}" destId="{31DC784B-DD6D-4DC8-AD97-A6BF1949E5FB}" srcOrd="1" destOrd="0" presId="urn:microsoft.com/office/officeart/2005/8/layout/hierarchy1"/>
    <dgm:cxn modelId="{2782C150-A5A3-461F-8BBD-791D2F40B9F2}" type="presParOf" srcId="{10B24748-7FA5-41B9-84B4-14B8375953EB}" destId="{372B6033-58E1-4921-B89E-152773EB88B0}" srcOrd="1" destOrd="0" presId="urn:microsoft.com/office/officeart/2005/8/layout/hierarchy1"/>
    <dgm:cxn modelId="{57BC45E3-29DF-495C-AFCB-C1570A347044}" type="presParOf" srcId="{58EE5598-0BFD-429E-97A3-46CB4F0704F8}" destId="{21F8D3D8-B499-45A9-989D-4D98EA979222}" srcOrd="2" destOrd="0" presId="urn:microsoft.com/office/officeart/2005/8/layout/hierarchy1"/>
    <dgm:cxn modelId="{C11E295A-2D51-4C5F-B251-231F0136F144}" type="presParOf" srcId="{58EE5598-0BFD-429E-97A3-46CB4F0704F8}" destId="{64343651-9179-45D5-9E1F-DDC1B8EE9D0C}" srcOrd="3" destOrd="0" presId="urn:microsoft.com/office/officeart/2005/8/layout/hierarchy1"/>
    <dgm:cxn modelId="{A400CC21-F736-4AFC-8558-2F3C93DAFEC5}" type="presParOf" srcId="{64343651-9179-45D5-9E1F-DDC1B8EE9D0C}" destId="{471E9B94-8695-4EF7-A44D-E8B8345444E0}" srcOrd="0" destOrd="0" presId="urn:microsoft.com/office/officeart/2005/8/layout/hierarchy1"/>
    <dgm:cxn modelId="{2DFD2A65-F9CD-406B-A4B2-DDC38A78CB48}" type="presParOf" srcId="{471E9B94-8695-4EF7-A44D-E8B8345444E0}" destId="{A3CC3CAD-0AA4-4E8A-B5B3-7177F0107D6C}" srcOrd="0" destOrd="0" presId="urn:microsoft.com/office/officeart/2005/8/layout/hierarchy1"/>
    <dgm:cxn modelId="{70F2F39B-EC7D-46DE-AEB4-73127C893726}" type="presParOf" srcId="{471E9B94-8695-4EF7-A44D-E8B8345444E0}" destId="{FB45268B-AA2F-4E66-8366-1EED0F144C02}" srcOrd="1" destOrd="0" presId="urn:microsoft.com/office/officeart/2005/8/layout/hierarchy1"/>
    <dgm:cxn modelId="{4C736573-83A7-40F0-8421-15A0701E6ED2}" type="presParOf" srcId="{64343651-9179-45D5-9E1F-DDC1B8EE9D0C}" destId="{806991DE-9F6A-4C9A-9014-5F7B0465023D}" srcOrd="1" destOrd="0" presId="urn:microsoft.com/office/officeart/2005/8/layout/hierarchy1"/>
    <dgm:cxn modelId="{1C45CF8B-3846-4600-9B0F-D32E78BEB674}" type="presParOf" srcId="{806991DE-9F6A-4C9A-9014-5F7B0465023D}" destId="{00348373-ECEB-4E23-BB77-079403C8421B}" srcOrd="0" destOrd="0" presId="urn:microsoft.com/office/officeart/2005/8/layout/hierarchy1"/>
    <dgm:cxn modelId="{3051CA38-7F8A-402A-A2A5-B6737000C36B}" type="presParOf" srcId="{806991DE-9F6A-4C9A-9014-5F7B0465023D}" destId="{C017D6CA-B4D0-4B2D-8937-F620EC1818E7}" srcOrd="1" destOrd="0" presId="urn:microsoft.com/office/officeart/2005/8/layout/hierarchy1"/>
    <dgm:cxn modelId="{B4AA3EF8-DE3E-4D71-A829-8195E08A40CF}" type="presParOf" srcId="{C017D6CA-B4D0-4B2D-8937-F620EC1818E7}" destId="{74BA997F-C4AC-4E26-8288-E604DA92D795}" srcOrd="0" destOrd="0" presId="urn:microsoft.com/office/officeart/2005/8/layout/hierarchy1"/>
    <dgm:cxn modelId="{61CDD879-4342-4C0B-9121-D65CEEE9480A}" type="presParOf" srcId="{74BA997F-C4AC-4E26-8288-E604DA92D795}" destId="{EBDF0EE9-FD63-4334-A58F-15FCA1AD4E23}" srcOrd="0" destOrd="0" presId="urn:microsoft.com/office/officeart/2005/8/layout/hierarchy1"/>
    <dgm:cxn modelId="{BA412610-3631-4250-BED5-46C9B26E37C6}" type="presParOf" srcId="{74BA997F-C4AC-4E26-8288-E604DA92D795}" destId="{7C92AB1D-84B4-4DCE-8614-1B63876808AE}" srcOrd="1" destOrd="0" presId="urn:microsoft.com/office/officeart/2005/8/layout/hierarchy1"/>
    <dgm:cxn modelId="{FF60A516-E79F-43CE-8A0D-208F01C4D589}" type="presParOf" srcId="{C017D6CA-B4D0-4B2D-8937-F620EC1818E7}" destId="{AD4C9217-F78E-4980-954A-605C735DA5B1}" srcOrd="1" destOrd="0" presId="urn:microsoft.com/office/officeart/2005/8/layout/hierarchy1"/>
    <dgm:cxn modelId="{488FC00B-F9F2-4CAC-AA7E-35C378617E65}" type="presParOf" srcId="{806991DE-9F6A-4C9A-9014-5F7B0465023D}" destId="{5A2FB134-164B-431E-B6B5-9F967B8EDA0B}" srcOrd="2" destOrd="0" presId="urn:microsoft.com/office/officeart/2005/8/layout/hierarchy1"/>
    <dgm:cxn modelId="{6E95DBBD-D933-423F-B719-3C8063E38D4E}" type="presParOf" srcId="{806991DE-9F6A-4C9A-9014-5F7B0465023D}" destId="{E9FEA9CE-7146-43C3-9AC0-0B92464129EB}" srcOrd="3" destOrd="0" presId="urn:microsoft.com/office/officeart/2005/8/layout/hierarchy1"/>
    <dgm:cxn modelId="{48D9B0BD-1698-4584-9157-C5C3DC005FA4}" type="presParOf" srcId="{E9FEA9CE-7146-43C3-9AC0-0B92464129EB}" destId="{98A9D65C-FAA6-4C63-9D04-51A23FB5FC4B}" srcOrd="0" destOrd="0" presId="urn:microsoft.com/office/officeart/2005/8/layout/hierarchy1"/>
    <dgm:cxn modelId="{EDA788D7-F1D2-4470-AF35-E37132B62BA4}" type="presParOf" srcId="{98A9D65C-FAA6-4C63-9D04-51A23FB5FC4B}" destId="{2D8301CA-DC15-4F10-A3F8-C08D00CA80B9}" srcOrd="0" destOrd="0" presId="urn:microsoft.com/office/officeart/2005/8/layout/hierarchy1"/>
    <dgm:cxn modelId="{A006E2DD-F8B2-47F0-8D7D-64431EA8929C}" type="presParOf" srcId="{98A9D65C-FAA6-4C63-9D04-51A23FB5FC4B}" destId="{6C01DE10-F49F-47F4-9CDC-A806BE4C3203}" srcOrd="1" destOrd="0" presId="urn:microsoft.com/office/officeart/2005/8/layout/hierarchy1"/>
    <dgm:cxn modelId="{C3269924-381F-45D1-9B76-8524ED479748}" type="presParOf" srcId="{E9FEA9CE-7146-43C3-9AC0-0B92464129EB}" destId="{29C19F9D-8053-401B-BEE6-C0FDBBA7E9D1}" srcOrd="1" destOrd="0" presId="urn:microsoft.com/office/officeart/2005/8/layout/hierarchy1"/>
    <dgm:cxn modelId="{B1D4E811-2FD0-410B-83DF-2F4FDB40B5BF}" type="presParOf" srcId="{806991DE-9F6A-4C9A-9014-5F7B0465023D}" destId="{57780A49-B8C6-413D-8331-FF714B0BA5CF}" srcOrd="4" destOrd="0" presId="urn:microsoft.com/office/officeart/2005/8/layout/hierarchy1"/>
    <dgm:cxn modelId="{C4CFF6FF-EFE8-40A1-997D-60C8CEAC6A6C}" type="presParOf" srcId="{806991DE-9F6A-4C9A-9014-5F7B0465023D}" destId="{96961ED4-F4D0-47C1-A60D-0817F95693DD}" srcOrd="5" destOrd="0" presId="urn:microsoft.com/office/officeart/2005/8/layout/hierarchy1"/>
    <dgm:cxn modelId="{75C6B6BF-065B-4646-AE91-77E08230305F}" type="presParOf" srcId="{96961ED4-F4D0-47C1-A60D-0817F95693DD}" destId="{6BD5FA60-305B-4DDF-96C0-37F5A2D33C4A}" srcOrd="0" destOrd="0" presId="urn:microsoft.com/office/officeart/2005/8/layout/hierarchy1"/>
    <dgm:cxn modelId="{6FE0FC6C-3F61-42AE-9641-C4479A2237E3}" type="presParOf" srcId="{6BD5FA60-305B-4DDF-96C0-37F5A2D33C4A}" destId="{7B8B72FA-0403-44C3-9069-FEB3D3AD4E55}" srcOrd="0" destOrd="0" presId="urn:microsoft.com/office/officeart/2005/8/layout/hierarchy1"/>
    <dgm:cxn modelId="{FBA243F6-75F6-4AA7-8C49-CA8CB9A6F2E2}" type="presParOf" srcId="{6BD5FA60-305B-4DDF-96C0-37F5A2D33C4A}" destId="{4DEC1853-C38B-41CE-91FD-D90069A3D8A1}" srcOrd="1" destOrd="0" presId="urn:microsoft.com/office/officeart/2005/8/layout/hierarchy1"/>
    <dgm:cxn modelId="{366BF908-8A62-410D-A5BE-4BF5F98320EF}" type="presParOf" srcId="{96961ED4-F4D0-47C1-A60D-0817F95693DD}" destId="{D4E678FB-AEEE-4C37-B49E-C40AF2BA20DF}" srcOrd="1" destOrd="0" presId="urn:microsoft.com/office/officeart/2005/8/layout/hierarchy1"/>
    <dgm:cxn modelId="{3ECCC06C-7C56-4F6D-A6C0-2C01720DB524}" type="presParOf" srcId="{58EE5598-0BFD-429E-97A3-46CB4F0704F8}" destId="{F6E73CBD-2E7E-4A5E-AE47-39BB9CEA0F31}" srcOrd="4" destOrd="0" presId="urn:microsoft.com/office/officeart/2005/8/layout/hierarchy1"/>
    <dgm:cxn modelId="{C232501E-9DBF-4A46-807B-D84F1B62CEEE}" type="presParOf" srcId="{58EE5598-0BFD-429E-97A3-46CB4F0704F8}" destId="{F310E744-975A-4D56-ACDB-D6D3C372BB84}" srcOrd="5" destOrd="0" presId="urn:microsoft.com/office/officeart/2005/8/layout/hierarchy1"/>
    <dgm:cxn modelId="{044094DB-CB08-4826-A989-B08388DED1EE}" type="presParOf" srcId="{F310E744-975A-4D56-ACDB-D6D3C372BB84}" destId="{5F64D96D-6B25-4FD5-9CCD-15B0D4EC61F6}" srcOrd="0" destOrd="0" presId="urn:microsoft.com/office/officeart/2005/8/layout/hierarchy1"/>
    <dgm:cxn modelId="{FBF09A36-6088-4815-AEA5-0330469A25FD}" type="presParOf" srcId="{5F64D96D-6B25-4FD5-9CCD-15B0D4EC61F6}" destId="{FA06E346-A8D1-4226-95EA-714B1AC8F729}" srcOrd="0" destOrd="0" presId="urn:microsoft.com/office/officeart/2005/8/layout/hierarchy1"/>
    <dgm:cxn modelId="{3A1AA211-C233-4CEA-9287-7B4DCD6A1555}" type="presParOf" srcId="{5F64D96D-6B25-4FD5-9CCD-15B0D4EC61F6}" destId="{4DC2EA5B-DE31-41A6-B005-78429A95F5B9}" srcOrd="1" destOrd="0" presId="urn:microsoft.com/office/officeart/2005/8/layout/hierarchy1"/>
    <dgm:cxn modelId="{4B4F5CAE-E788-4994-B0CD-197AF1A868C1}" type="presParOf" srcId="{F310E744-975A-4D56-ACDB-D6D3C372BB84}" destId="{18D29A16-9EF0-4D0A-BFA3-A273F6350C3F}" srcOrd="1" destOrd="0" presId="urn:microsoft.com/office/officeart/2005/8/layout/hierarchy1"/>
    <dgm:cxn modelId="{45FD8080-9BF4-46A4-8343-405C94A9A74E}" type="presParOf" srcId="{18D29A16-9EF0-4D0A-BFA3-A273F6350C3F}" destId="{ED7CA9EF-5308-47A8-8791-6D6271688B9F}" srcOrd="0" destOrd="0" presId="urn:microsoft.com/office/officeart/2005/8/layout/hierarchy1"/>
    <dgm:cxn modelId="{5D9A1BED-FCAC-4D5C-8D31-D158B4BD4F03}" type="presParOf" srcId="{18D29A16-9EF0-4D0A-BFA3-A273F6350C3F}" destId="{B2F3D063-F5DA-42BC-8107-484A52DB7C60}" srcOrd="1" destOrd="0" presId="urn:microsoft.com/office/officeart/2005/8/layout/hierarchy1"/>
    <dgm:cxn modelId="{2EBBF332-9EF3-4C67-8C78-9D76972F870C}" type="presParOf" srcId="{B2F3D063-F5DA-42BC-8107-484A52DB7C60}" destId="{AFC89816-A405-4038-9874-1F57F28BB6F8}" srcOrd="0" destOrd="0" presId="urn:microsoft.com/office/officeart/2005/8/layout/hierarchy1"/>
    <dgm:cxn modelId="{219C8258-E7DA-4B97-9778-D61B619A839B}" type="presParOf" srcId="{AFC89816-A405-4038-9874-1F57F28BB6F8}" destId="{D9C439F4-0767-47C0-946D-39C04733D8AB}" srcOrd="0" destOrd="0" presId="urn:microsoft.com/office/officeart/2005/8/layout/hierarchy1"/>
    <dgm:cxn modelId="{7871386B-6F51-4938-BAC4-862D97D4C16D}" type="presParOf" srcId="{AFC89816-A405-4038-9874-1F57F28BB6F8}" destId="{F10CEA73-80F0-43E2-A792-9E5C5B76295B}" srcOrd="1" destOrd="0" presId="urn:microsoft.com/office/officeart/2005/8/layout/hierarchy1"/>
    <dgm:cxn modelId="{94AF4760-A962-4775-AE87-C07EB37CC93D}" type="presParOf" srcId="{B2F3D063-F5DA-42BC-8107-484A52DB7C60}" destId="{5A95FE93-B788-4486-9ADE-9B5D815AEA02}" srcOrd="1" destOrd="0" presId="urn:microsoft.com/office/officeart/2005/8/layout/hierarchy1"/>
    <dgm:cxn modelId="{4C858C5F-98E4-40E5-AD72-2F35037D7346}" type="presParOf" srcId="{18D29A16-9EF0-4D0A-BFA3-A273F6350C3F}" destId="{6AF03D33-7242-45D1-8AAE-53EB90AE9BC3}" srcOrd="2" destOrd="0" presId="urn:microsoft.com/office/officeart/2005/8/layout/hierarchy1"/>
    <dgm:cxn modelId="{48045E3D-CB06-4081-9551-B2BE0E2A57C0}" type="presParOf" srcId="{18D29A16-9EF0-4D0A-BFA3-A273F6350C3F}" destId="{4EC4110A-B9DE-4190-868D-801454C2B3EB}" srcOrd="3" destOrd="0" presId="urn:microsoft.com/office/officeart/2005/8/layout/hierarchy1"/>
    <dgm:cxn modelId="{209A30A3-AA5A-4B02-BC39-8F2279ED66F0}" type="presParOf" srcId="{4EC4110A-B9DE-4190-868D-801454C2B3EB}" destId="{370C01CC-B014-49E8-A65E-E8E9D37CF807}" srcOrd="0" destOrd="0" presId="urn:microsoft.com/office/officeart/2005/8/layout/hierarchy1"/>
    <dgm:cxn modelId="{CBEA00B6-559B-4B12-9A92-6573540168B1}" type="presParOf" srcId="{370C01CC-B014-49E8-A65E-E8E9D37CF807}" destId="{5166B265-05F8-40BC-9669-39DDFC6137E2}" srcOrd="0" destOrd="0" presId="urn:microsoft.com/office/officeart/2005/8/layout/hierarchy1"/>
    <dgm:cxn modelId="{D15CF54D-B517-475A-A744-ADE2AFE9E349}" type="presParOf" srcId="{370C01CC-B014-49E8-A65E-E8E9D37CF807}" destId="{6D900D0B-F3F5-48AB-B6A2-E3436AB17AF4}" srcOrd="1" destOrd="0" presId="urn:microsoft.com/office/officeart/2005/8/layout/hierarchy1"/>
    <dgm:cxn modelId="{F2D532A3-5DCC-4CBC-8E80-E400AE3A2148}" type="presParOf" srcId="{4EC4110A-B9DE-4190-868D-801454C2B3EB}" destId="{6E3372C8-51E2-4365-9D1F-4A284976A077}" srcOrd="1" destOrd="0" presId="urn:microsoft.com/office/officeart/2005/8/layout/hierarchy1"/>
    <dgm:cxn modelId="{F2839D3D-F9FE-407E-A945-168E45F292DF}" type="presParOf" srcId="{18D29A16-9EF0-4D0A-BFA3-A273F6350C3F}" destId="{5DA181C8-8AF7-42B4-8FD1-ECADFD7F3818}" srcOrd="4" destOrd="0" presId="urn:microsoft.com/office/officeart/2005/8/layout/hierarchy1"/>
    <dgm:cxn modelId="{03E4551B-B4B0-437B-87A1-624B58F4C5B2}" type="presParOf" srcId="{18D29A16-9EF0-4D0A-BFA3-A273F6350C3F}" destId="{760A2579-2117-4007-8554-96609AC809E6}" srcOrd="5" destOrd="0" presId="urn:microsoft.com/office/officeart/2005/8/layout/hierarchy1"/>
    <dgm:cxn modelId="{8EEAE485-F570-4707-A763-40DAE7D215AF}" type="presParOf" srcId="{760A2579-2117-4007-8554-96609AC809E6}" destId="{77848D86-A20A-445D-BE6B-CC30BDA11916}" srcOrd="0" destOrd="0" presId="urn:microsoft.com/office/officeart/2005/8/layout/hierarchy1"/>
    <dgm:cxn modelId="{A91B62AE-B42D-4899-BAE6-CAF68238FC38}" type="presParOf" srcId="{77848D86-A20A-445D-BE6B-CC30BDA11916}" destId="{EDA91F53-3C9E-4D58-9B0E-38EABD7E01B7}" srcOrd="0" destOrd="0" presId="urn:microsoft.com/office/officeart/2005/8/layout/hierarchy1"/>
    <dgm:cxn modelId="{0560D7E4-01D7-4B95-BF32-F347A3D5292D}" type="presParOf" srcId="{77848D86-A20A-445D-BE6B-CC30BDA11916}" destId="{BCD8A64B-0804-4836-A2B0-7A5708E80659}" srcOrd="1" destOrd="0" presId="urn:microsoft.com/office/officeart/2005/8/layout/hierarchy1"/>
    <dgm:cxn modelId="{E61F7030-A2C7-4D17-8737-0DAC459B3A0C}" type="presParOf" srcId="{760A2579-2117-4007-8554-96609AC809E6}" destId="{52F8C2B7-3A96-4A08-B0B0-2ADFA8AC0418}" srcOrd="1" destOrd="0" presId="urn:microsoft.com/office/officeart/2005/8/layout/hierarchy1"/>
    <dgm:cxn modelId="{0C06E1A3-3F62-4497-A060-4DDF11B25422}" type="presParOf" srcId="{18D29A16-9EF0-4D0A-BFA3-A273F6350C3F}" destId="{C0EEEA01-7EA5-4F0D-8E16-373AF2DA835C}" srcOrd="6" destOrd="0" presId="urn:microsoft.com/office/officeart/2005/8/layout/hierarchy1"/>
    <dgm:cxn modelId="{DDD557A2-6A48-4635-8B64-F8E3BB44B213}" type="presParOf" srcId="{18D29A16-9EF0-4D0A-BFA3-A273F6350C3F}" destId="{F6121DE5-6DD9-4EBA-92DB-6A66432CCBD9}" srcOrd="7" destOrd="0" presId="urn:microsoft.com/office/officeart/2005/8/layout/hierarchy1"/>
    <dgm:cxn modelId="{692BA88C-6F4C-4DBE-90AB-9CC244BF874A}" type="presParOf" srcId="{F6121DE5-6DD9-4EBA-92DB-6A66432CCBD9}" destId="{FC970521-F291-433B-8366-1D1CF62E18C9}" srcOrd="0" destOrd="0" presId="urn:microsoft.com/office/officeart/2005/8/layout/hierarchy1"/>
    <dgm:cxn modelId="{6917E38C-7002-4E9B-B07A-4886275A7B27}" type="presParOf" srcId="{FC970521-F291-433B-8366-1D1CF62E18C9}" destId="{22C5ADB7-F784-41AA-92C2-7914E4A0C699}" srcOrd="0" destOrd="0" presId="urn:microsoft.com/office/officeart/2005/8/layout/hierarchy1"/>
    <dgm:cxn modelId="{072AE46D-D95B-4A71-9112-5E0540D0AF1A}" type="presParOf" srcId="{FC970521-F291-433B-8366-1D1CF62E18C9}" destId="{37931438-E909-443D-9482-EDC44CD7F86B}" srcOrd="1" destOrd="0" presId="urn:microsoft.com/office/officeart/2005/8/layout/hierarchy1"/>
    <dgm:cxn modelId="{5005D529-BC67-4491-A1AF-E609E92E96BB}" type="presParOf" srcId="{F6121DE5-6DD9-4EBA-92DB-6A66432CCBD9}" destId="{9BC07592-EFB7-42E3-905D-2D999A75235D}" srcOrd="1" destOrd="0" presId="urn:microsoft.com/office/officeart/2005/8/layout/hierarchy1"/>
    <dgm:cxn modelId="{43CD4235-7BE5-4734-8511-5A7AFD4EF27A}" type="presParOf" srcId="{18D29A16-9EF0-4D0A-BFA3-A273F6350C3F}" destId="{A9CEC389-5B50-4BD7-8EF0-50A848CC8B6C}" srcOrd="8" destOrd="0" presId="urn:microsoft.com/office/officeart/2005/8/layout/hierarchy1"/>
    <dgm:cxn modelId="{0E978E3F-6048-4CC2-AB29-693D1A7FA4C5}" type="presParOf" srcId="{18D29A16-9EF0-4D0A-BFA3-A273F6350C3F}" destId="{2291A2BA-A987-43E1-9B5D-BB2BDA446B6E}" srcOrd="9" destOrd="0" presId="urn:microsoft.com/office/officeart/2005/8/layout/hierarchy1"/>
    <dgm:cxn modelId="{1636BD7D-DFCE-4C35-AD9E-C83530AA788D}" type="presParOf" srcId="{2291A2BA-A987-43E1-9B5D-BB2BDA446B6E}" destId="{A740F00D-D256-48FB-98DB-6035B03CF79F}" srcOrd="0" destOrd="0" presId="urn:microsoft.com/office/officeart/2005/8/layout/hierarchy1"/>
    <dgm:cxn modelId="{86B354F7-9505-4108-BF91-2AA4235F40BA}" type="presParOf" srcId="{A740F00D-D256-48FB-98DB-6035B03CF79F}" destId="{F74F783D-F3E7-4266-BD76-BC5DB73DFBAF}" srcOrd="0" destOrd="0" presId="urn:microsoft.com/office/officeart/2005/8/layout/hierarchy1"/>
    <dgm:cxn modelId="{304A56A6-D5A9-4E7C-B296-B757EA94E290}" type="presParOf" srcId="{A740F00D-D256-48FB-98DB-6035B03CF79F}" destId="{70BC3B00-9B2F-453A-AC55-6BE8F571D389}" srcOrd="1" destOrd="0" presId="urn:microsoft.com/office/officeart/2005/8/layout/hierarchy1"/>
    <dgm:cxn modelId="{036E6BC0-5589-4940-9022-B31E34440EA7}" type="presParOf" srcId="{2291A2BA-A987-43E1-9B5D-BB2BDA446B6E}" destId="{39D00B04-6EC4-4996-97F0-089EA7A2F19F}" srcOrd="1" destOrd="0" presId="urn:microsoft.com/office/officeart/2005/8/layout/hierarchy1"/>
    <dgm:cxn modelId="{9710AE97-CA30-4256-8F32-43538FB4D4E9}" type="presParOf" srcId="{18D29A16-9EF0-4D0A-BFA3-A273F6350C3F}" destId="{78B84766-6061-4FC3-8DA6-79A1855FFF6C}" srcOrd="10" destOrd="0" presId="urn:microsoft.com/office/officeart/2005/8/layout/hierarchy1"/>
    <dgm:cxn modelId="{4E1C1C18-7500-4DFF-9D13-B3764CC5D063}" type="presParOf" srcId="{18D29A16-9EF0-4D0A-BFA3-A273F6350C3F}" destId="{0BC78DD3-A4BB-41E0-876D-A3F3F13A255C}" srcOrd="11" destOrd="0" presId="urn:microsoft.com/office/officeart/2005/8/layout/hierarchy1"/>
    <dgm:cxn modelId="{AA069977-12AA-41C8-8E7F-921DCAA81B76}" type="presParOf" srcId="{0BC78DD3-A4BB-41E0-876D-A3F3F13A255C}" destId="{8E83BF37-AF6F-4E2C-A725-42AFB90E9506}" srcOrd="0" destOrd="0" presId="urn:microsoft.com/office/officeart/2005/8/layout/hierarchy1"/>
    <dgm:cxn modelId="{F66681AA-D6CF-4EB1-8545-C6D4ABFF75E9}" type="presParOf" srcId="{8E83BF37-AF6F-4E2C-A725-42AFB90E9506}" destId="{54AE0AC8-B0F7-4BB1-9BDA-E834ADE9D352}" srcOrd="0" destOrd="0" presId="urn:microsoft.com/office/officeart/2005/8/layout/hierarchy1"/>
    <dgm:cxn modelId="{3334AB32-F934-416B-B481-0435B589021B}" type="presParOf" srcId="{8E83BF37-AF6F-4E2C-A725-42AFB90E9506}" destId="{74D0E175-A2C6-4E25-BB80-BC52024EF534}" srcOrd="1" destOrd="0" presId="urn:microsoft.com/office/officeart/2005/8/layout/hierarchy1"/>
    <dgm:cxn modelId="{99B3CC52-8C13-47D7-8E9F-BAECCB4459A7}" type="presParOf" srcId="{0BC78DD3-A4BB-41E0-876D-A3F3F13A255C}" destId="{FAFCE777-4A7A-4C7E-910E-CF60E982AEB9}" srcOrd="1" destOrd="0" presId="urn:microsoft.com/office/officeart/2005/8/layout/hierarchy1"/>
    <dgm:cxn modelId="{4FCF4854-E686-4204-A8C1-9849CA26F429}" type="presParOf" srcId="{58EE5598-0BFD-429E-97A3-46CB4F0704F8}" destId="{B15E5EC8-71EB-4C2B-91A3-643E8F62A21A}" srcOrd="6" destOrd="0" presId="urn:microsoft.com/office/officeart/2005/8/layout/hierarchy1"/>
    <dgm:cxn modelId="{1B629720-A3D6-46EF-9F6A-ACBB05FC3C76}" type="presParOf" srcId="{58EE5598-0BFD-429E-97A3-46CB4F0704F8}" destId="{66496AC6-C776-46C8-9657-33CD7F128ABF}" srcOrd="7" destOrd="0" presId="urn:microsoft.com/office/officeart/2005/8/layout/hierarchy1"/>
    <dgm:cxn modelId="{C1E8110F-5AB9-4689-8870-2FA1BC589D92}" type="presParOf" srcId="{66496AC6-C776-46C8-9657-33CD7F128ABF}" destId="{55AF3D97-C9FE-4D8A-909F-DAC5D44A3542}" srcOrd="0" destOrd="0" presId="urn:microsoft.com/office/officeart/2005/8/layout/hierarchy1"/>
    <dgm:cxn modelId="{A7E4EB28-26EE-4429-945C-A4AC99AB40D6}" type="presParOf" srcId="{55AF3D97-C9FE-4D8A-909F-DAC5D44A3542}" destId="{CD7DD1E9-94C9-4C99-9AAA-8BE7E19E7960}" srcOrd="0" destOrd="0" presId="urn:microsoft.com/office/officeart/2005/8/layout/hierarchy1"/>
    <dgm:cxn modelId="{912FCEF2-CD53-4739-99DA-07C17541AD12}" type="presParOf" srcId="{55AF3D97-C9FE-4D8A-909F-DAC5D44A3542}" destId="{086010E1-D0C1-4497-A664-A11123E28628}" srcOrd="1" destOrd="0" presId="urn:microsoft.com/office/officeart/2005/8/layout/hierarchy1"/>
    <dgm:cxn modelId="{5B3550CF-76BA-44CA-911B-68F15C5BF414}" type="presParOf" srcId="{66496AC6-C776-46C8-9657-33CD7F128ABF}" destId="{1ED80188-ABEE-4D55-8703-6D9F5B360EAF}" srcOrd="1" destOrd="0" presId="urn:microsoft.com/office/officeart/2005/8/layout/hierarchy1"/>
    <dgm:cxn modelId="{55901095-8A9D-4331-A0C7-EDDC627AEAAC}" type="presParOf" srcId="{1ED80188-ABEE-4D55-8703-6D9F5B360EAF}" destId="{036A11E1-8D9D-41AF-81F6-622716B9C46B}" srcOrd="0" destOrd="0" presId="urn:microsoft.com/office/officeart/2005/8/layout/hierarchy1"/>
    <dgm:cxn modelId="{39F00A6F-A60E-42EB-9CED-6E1EEBE9796F}" type="presParOf" srcId="{1ED80188-ABEE-4D55-8703-6D9F5B360EAF}" destId="{9B96EDD4-1AFE-469E-AA53-F052199E6B7C}" srcOrd="1" destOrd="0" presId="urn:microsoft.com/office/officeart/2005/8/layout/hierarchy1"/>
    <dgm:cxn modelId="{58AE30BB-B0E1-463A-A240-016A85B38943}" type="presParOf" srcId="{9B96EDD4-1AFE-469E-AA53-F052199E6B7C}" destId="{E7B43974-4328-4046-8983-37A91A2CEF97}" srcOrd="0" destOrd="0" presId="urn:microsoft.com/office/officeart/2005/8/layout/hierarchy1"/>
    <dgm:cxn modelId="{488FA944-1159-45E4-9E8C-5904B3031230}" type="presParOf" srcId="{E7B43974-4328-4046-8983-37A91A2CEF97}" destId="{66C4E62A-6905-4533-944F-15E67145AD5C}" srcOrd="0" destOrd="0" presId="urn:microsoft.com/office/officeart/2005/8/layout/hierarchy1"/>
    <dgm:cxn modelId="{E8B1F935-4420-4DF0-B497-53271D50442F}" type="presParOf" srcId="{E7B43974-4328-4046-8983-37A91A2CEF97}" destId="{1374A47E-2001-4818-9F12-D12E6F3E52E8}" srcOrd="1" destOrd="0" presId="urn:microsoft.com/office/officeart/2005/8/layout/hierarchy1"/>
    <dgm:cxn modelId="{CEEAF21C-76C0-4E46-A1E4-B1C7A21B8E29}" type="presParOf" srcId="{9B96EDD4-1AFE-469E-AA53-F052199E6B7C}" destId="{29871F97-707F-4E8E-B311-98F4250E6C23}" srcOrd="1" destOrd="0" presId="urn:microsoft.com/office/officeart/2005/8/layout/hierarchy1"/>
    <dgm:cxn modelId="{BB85F6F3-7794-42D1-ACF8-F13F4DF43ECB}" type="presParOf" srcId="{1ED80188-ABEE-4D55-8703-6D9F5B360EAF}" destId="{00025549-C315-4044-8970-EB0979FA1027}" srcOrd="2" destOrd="0" presId="urn:microsoft.com/office/officeart/2005/8/layout/hierarchy1"/>
    <dgm:cxn modelId="{95A02838-7F37-4DB9-9268-C6411EBB6B50}" type="presParOf" srcId="{1ED80188-ABEE-4D55-8703-6D9F5B360EAF}" destId="{43B88F99-0058-4076-B043-B39DEFE29B28}" srcOrd="3" destOrd="0" presId="urn:microsoft.com/office/officeart/2005/8/layout/hierarchy1"/>
    <dgm:cxn modelId="{014D696A-CD81-465E-9C6F-C3DF0D0F00A2}" type="presParOf" srcId="{43B88F99-0058-4076-B043-B39DEFE29B28}" destId="{11DDAE32-5E36-4F11-AC6B-7E967FEADA11}" srcOrd="0" destOrd="0" presId="urn:microsoft.com/office/officeart/2005/8/layout/hierarchy1"/>
    <dgm:cxn modelId="{6818A262-B286-4D47-A7AF-B0FACD38A163}" type="presParOf" srcId="{11DDAE32-5E36-4F11-AC6B-7E967FEADA11}" destId="{ACBB5E6A-D858-44E3-B1C2-E4649848E185}" srcOrd="0" destOrd="0" presId="urn:microsoft.com/office/officeart/2005/8/layout/hierarchy1"/>
    <dgm:cxn modelId="{6F600A50-0172-4705-BC62-B1879AB551FE}" type="presParOf" srcId="{11DDAE32-5E36-4F11-AC6B-7E967FEADA11}" destId="{157C9A34-74F4-43E9-B4FF-A328DA2DDDF3}" srcOrd="1" destOrd="0" presId="urn:microsoft.com/office/officeart/2005/8/layout/hierarchy1"/>
    <dgm:cxn modelId="{93EC1449-009D-43A7-94A4-FF7630A21A90}" type="presParOf" srcId="{43B88F99-0058-4076-B043-B39DEFE29B28}" destId="{4B50245C-FB5B-456F-8987-86CA5C0DA085}" srcOrd="1" destOrd="0" presId="urn:microsoft.com/office/officeart/2005/8/layout/hierarchy1"/>
    <dgm:cxn modelId="{0EC752B7-EF25-4355-8C5F-BD27741BC65C}" type="presParOf" srcId="{58EE5598-0BFD-429E-97A3-46CB4F0704F8}" destId="{C9C21DBE-9B83-4315-B147-67F51A103AFC}" srcOrd="8" destOrd="0" presId="urn:microsoft.com/office/officeart/2005/8/layout/hierarchy1"/>
    <dgm:cxn modelId="{17289AC7-EA77-45C8-A905-6B832728069A}" type="presParOf" srcId="{58EE5598-0BFD-429E-97A3-46CB4F0704F8}" destId="{74165E38-E969-41F9-8DF2-3F0782C545FA}" srcOrd="9" destOrd="0" presId="urn:microsoft.com/office/officeart/2005/8/layout/hierarchy1"/>
    <dgm:cxn modelId="{6C118520-D28C-4C53-9016-F4DE24E5547B}" type="presParOf" srcId="{74165E38-E969-41F9-8DF2-3F0782C545FA}" destId="{31ABBA4C-517A-4445-8CC9-D2C4F835188F}" srcOrd="0" destOrd="0" presId="urn:microsoft.com/office/officeart/2005/8/layout/hierarchy1"/>
    <dgm:cxn modelId="{1533EF42-1A7B-4EC2-8B5F-8E074BD40ED2}" type="presParOf" srcId="{31ABBA4C-517A-4445-8CC9-D2C4F835188F}" destId="{C98E2339-6713-49A9-899E-CD6D7D9587B5}" srcOrd="0" destOrd="0" presId="urn:microsoft.com/office/officeart/2005/8/layout/hierarchy1"/>
    <dgm:cxn modelId="{8CDD938B-5F92-4B5B-A9BA-46B09BCC1366}" type="presParOf" srcId="{31ABBA4C-517A-4445-8CC9-D2C4F835188F}" destId="{64DEB30F-0C39-4916-875A-EF69FE0FF5A8}" srcOrd="1" destOrd="0" presId="urn:microsoft.com/office/officeart/2005/8/layout/hierarchy1"/>
    <dgm:cxn modelId="{6445B40B-7FFD-4028-9DED-C186A47E8343}" type="presParOf" srcId="{74165E38-E969-41F9-8DF2-3F0782C545FA}" destId="{CC7460EA-59F5-436D-8E89-CAEA42ADAC07}" srcOrd="1" destOrd="0" presId="urn:microsoft.com/office/officeart/2005/8/layout/hierarchy1"/>
    <dgm:cxn modelId="{97F602AC-234A-4804-BD98-1E33532480E4}" type="presParOf" srcId="{CC7460EA-59F5-436D-8E89-CAEA42ADAC07}" destId="{918DF2CD-FC9C-4496-8488-74F1B021F424}" srcOrd="0" destOrd="0" presId="urn:microsoft.com/office/officeart/2005/8/layout/hierarchy1"/>
    <dgm:cxn modelId="{63606443-1EF6-489A-A04B-7C53A09AE665}" type="presParOf" srcId="{CC7460EA-59F5-436D-8E89-CAEA42ADAC07}" destId="{98DAD233-1473-4F6D-914F-8A246DF1ED66}" srcOrd="1" destOrd="0" presId="urn:microsoft.com/office/officeart/2005/8/layout/hierarchy1"/>
    <dgm:cxn modelId="{32C4939F-14EA-4882-907E-B1894753ECD2}" type="presParOf" srcId="{98DAD233-1473-4F6D-914F-8A246DF1ED66}" destId="{CB0CD16D-24D4-4E39-9634-DC72EB0E2AC1}" srcOrd="0" destOrd="0" presId="urn:microsoft.com/office/officeart/2005/8/layout/hierarchy1"/>
    <dgm:cxn modelId="{8CFAFEC7-42D9-4C55-8C61-9CAC6D53CAE8}" type="presParOf" srcId="{CB0CD16D-24D4-4E39-9634-DC72EB0E2AC1}" destId="{0F7D9C35-ABAD-4C35-B39B-138BF9BD3AFE}" srcOrd="0" destOrd="0" presId="urn:microsoft.com/office/officeart/2005/8/layout/hierarchy1"/>
    <dgm:cxn modelId="{A0863FDB-1C64-4AAD-8B1B-70370BED5D93}" type="presParOf" srcId="{CB0CD16D-24D4-4E39-9634-DC72EB0E2AC1}" destId="{26FEC2F6-4A12-4CED-8CA1-2BC663BB77C3}" srcOrd="1" destOrd="0" presId="urn:microsoft.com/office/officeart/2005/8/layout/hierarchy1"/>
    <dgm:cxn modelId="{2260588A-80FE-4DE2-B4EE-ECCDC4540963}" type="presParOf" srcId="{98DAD233-1473-4F6D-914F-8A246DF1ED66}" destId="{4CEF85B1-F552-486E-BA75-7BD5B3002F71}" srcOrd="1" destOrd="0" presId="urn:microsoft.com/office/officeart/2005/8/layout/hierarchy1"/>
    <dgm:cxn modelId="{E4D165D8-D22A-4444-A3C3-CA994B3CC9A2}" type="presParOf" srcId="{CC7460EA-59F5-436D-8E89-CAEA42ADAC07}" destId="{F1ED9F47-AA5C-45FB-AF16-0BBDFEDD7366}" srcOrd="2" destOrd="0" presId="urn:microsoft.com/office/officeart/2005/8/layout/hierarchy1"/>
    <dgm:cxn modelId="{1D82A49F-DEAA-4241-ADB1-9BECE279F77C}" type="presParOf" srcId="{CC7460EA-59F5-436D-8E89-CAEA42ADAC07}" destId="{5A01D81F-E6D1-4432-BA13-8EA9AB6910F6}" srcOrd="3" destOrd="0" presId="urn:microsoft.com/office/officeart/2005/8/layout/hierarchy1"/>
    <dgm:cxn modelId="{9EF12840-D366-45E5-96F0-CF70CD5F196E}" type="presParOf" srcId="{5A01D81F-E6D1-4432-BA13-8EA9AB6910F6}" destId="{8BF7258B-B7D8-43AF-9E99-7AF0C2D62B55}" srcOrd="0" destOrd="0" presId="urn:microsoft.com/office/officeart/2005/8/layout/hierarchy1"/>
    <dgm:cxn modelId="{473CE3F5-5541-4AF0-A63F-BADE496AB7A7}" type="presParOf" srcId="{8BF7258B-B7D8-43AF-9E99-7AF0C2D62B55}" destId="{8BDF25E9-2A9F-4986-A498-E32561DD7901}" srcOrd="0" destOrd="0" presId="urn:microsoft.com/office/officeart/2005/8/layout/hierarchy1"/>
    <dgm:cxn modelId="{51871B90-598B-4FC4-B7C1-DBF66376DC20}" type="presParOf" srcId="{8BF7258B-B7D8-43AF-9E99-7AF0C2D62B55}" destId="{732D62E8-0B24-4A9C-A930-528D428113EE}" srcOrd="1" destOrd="0" presId="urn:microsoft.com/office/officeart/2005/8/layout/hierarchy1"/>
    <dgm:cxn modelId="{A31B5AB9-EB95-4061-BEAA-238EC4FE3002}" type="presParOf" srcId="{5A01D81F-E6D1-4432-BA13-8EA9AB6910F6}" destId="{E2764C45-08FC-49F8-93FD-A96FC16115EC}" srcOrd="1" destOrd="0" presId="urn:microsoft.com/office/officeart/2005/8/layout/hierarchy1"/>
    <dgm:cxn modelId="{BE9B6E5E-7826-4EA8-BA5B-E3C8BC0CD1AF}" type="presParOf" srcId="{58EE5598-0BFD-429E-97A3-46CB4F0704F8}" destId="{2305C22D-CA38-43B0-8E3F-B880D0D53646}" srcOrd="10" destOrd="0" presId="urn:microsoft.com/office/officeart/2005/8/layout/hierarchy1"/>
    <dgm:cxn modelId="{1F0F4E66-8FF0-42F1-9571-0992EF91CE23}" type="presParOf" srcId="{58EE5598-0BFD-429E-97A3-46CB4F0704F8}" destId="{24894780-6E05-484B-BC0A-ABC2E882CF7F}" srcOrd="11" destOrd="0" presId="urn:microsoft.com/office/officeart/2005/8/layout/hierarchy1"/>
    <dgm:cxn modelId="{8EB2F9F6-596E-4FC0-8AF4-89A0EC1ABC60}" type="presParOf" srcId="{24894780-6E05-484B-BC0A-ABC2E882CF7F}" destId="{2216FA6C-4153-4C53-AACF-4EF347E066CE}" srcOrd="0" destOrd="0" presId="urn:microsoft.com/office/officeart/2005/8/layout/hierarchy1"/>
    <dgm:cxn modelId="{F0E21D80-34FB-4814-994B-83DC2D784AF3}" type="presParOf" srcId="{2216FA6C-4153-4C53-AACF-4EF347E066CE}" destId="{B8FE646A-1EDA-4201-A122-97E5B97B8500}" srcOrd="0" destOrd="0" presId="urn:microsoft.com/office/officeart/2005/8/layout/hierarchy1"/>
    <dgm:cxn modelId="{CE17442A-5BC9-48FF-BF16-DDBA15E3310C}" type="presParOf" srcId="{2216FA6C-4153-4C53-AACF-4EF347E066CE}" destId="{F69834EB-84C3-43F7-A963-33486550265F}" srcOrd="1" destOrd="0" presId="urn:microsoft.com/office/officeart/2005/8/layout/hierarchy1"/>
    <dgm:cxn modelId="{0DEEEF45-C076-473B-9FFA-AFBA002210A8}" type="presParOf" srcId="{24894780-6E05-484B-BC0A-ABC2E882CF7F}" destId="{1E935C62-777F-4302-A536-054F05E35298}" srcOrd="1" destOrd="0" presId="urn:microsoft.com/office/officeart/2005/8/layout/hierarchy1"/>
    <dgm:cxn modelId="{3AE41C56-731D-4466-A6F7-FA8F36C8F4A8}" type="presParOf" srcId="{1E935C62-777F-4302-A536-054F05E35298}" destId="{AB3B9B2D-4F4C-48B6-8CE3-9C30FF51122C}" srcOrd="0" destOrd="0" presId="urn:microsoft.com/office/officeart/2005/8/layout/hierarchy1"/>
    <dgm:cxn modelId="{35CACBF9-5B1C-427D-86F0-E1FA3F2DA385}" type="presParOf" srcId="{1E935C62-777F-4302-A536-054F05E35298}" destId="{A869BB65-61FE-4C2A-B991-B02D750BD7F1}" srcOrd="1" destOrd="0" presId="urn:microsoft.com/office/officeart/2005/8/layout/hierarchy1"/>
    <dgm:cxn modelId="{1DB641C4-97A2-4784-AED0-D6305D1B32D9}" type="presParOf" srcId="{A869BB65-61FE-4C2A-B991-B02D750BD7F1}" destId="{94E6DE3F-DCF1-460B-AA0B-93D218D07F62}" srcOrd="0" destOrd="0" presId="urn:microsoft.com/office/officeart/2005/8/layout/hierarchy1"/>
    <dgm:cxn modelId="{6859328A-4CB4-4A66-8009-C572D0F2EE70}" type="presParOf" srcId="{94E6DE3F-DCF1-460B-AA0B-93D218D07F62}" destId="{74C81A86-DA39-4CFD-8048-0F091679AA26}" srcOrd="0" destOrd="0" presId="urn:microsoft.com/office/officeart/2005/8/layout/hierarchy1"/>
    <dgm:cxn modelId="{5B9722A3-79FD-43E0-8B38-7C8AC02950E8}" type="presParOf" srcId="{94E6DE3F-DCF1-460B-AA0B-93D218D07F62}" destId="{24837479-4516-4BE0-B4E6-ACAF22317F2A}" srcOrd="1" destOrd="0" presId="urn:microsoft.com/office/officeart/2005/8/layout/hierarchy1"/>
    <dgm:cxn modelId="{88E6499A-0616-4514-9C65-94D6D4FBC54F}" type="presParOf" srcId="{A869BB65-61FE-4C2A-B991-B02D750BD7F1}" destId="{6B06B136-76B5-4E48-80C2-3D527AABF9DD}" srcOrd="1" destOrd="0" presId="urn:microsoft.com/office/officeart/2005/8/layout/hierarchy1"/>
    <dgm:cxn modelId="{7CFA0067-DECC-4128-88B0-0B149525D881}" type="presParOf" srcId="{1E935C62-777F-4302-A536-054F05E35298}" destId="{B8F759BE-4A38-4761-AC0F-45CF50C1C135}" srcOrd="2" destOrd="0" presId="urn:microsoft.com/office/officeart/2005/8/layout/hierarchy1"/>
    <dgm:cxn modelId="{5BFBDDF4-1207-46AD-AD6F-4A17DADB31C7}" type="presParOf" srcId="{1E935C62-777F-4302-A536-054F05E35298}" destId="{EECDD41B-0CBD-40F8-87D6-CFC0B5C4544E}" srcOrd="3" destOrd="0" presId="urn:microsoft.com/office/officeart/2005/8/layout/hierarchy1"/>
    <dgm:cxn modelId="{03EF660D-1149-436C-9228-982C6B657A52}" type="presParOf" srcId="{EECDD41B-0CBD-40F8-87D6-CFC0B5C4544E}" destId="{3F4793EF-DC29-41A2-B386-54DDDD769A65}" srcOrd="0" destOrd="0" presId="urn:microsoft.com/office/officeart/2005/8/layout/hierarchy1"/>
    <dgm:cxn modelId="{D326D84C-06CC-4589-AD38-76BF485F18E7}" type="presParOf" srcId="{3F4793EF-DC29-41A2-B386-54DDDD769A65}" destId="{7E28F2C5-5F2A-4AE0-A29D-15D7A94D4329}" srcOrd="0" destOrd="0" presId="urn:microsoft.com/office/officeart/2005/8/layout/hierarchy1"/>
    <dgm:cxn modelId="{BE7B41E0-006F-404B-98E8-2D913BBB6CCB}" type="presParOf" srcId="{3F4793EF-DC29-41A2-B386-54DDDD769A65}" destId="{9D8815D9-9395-40B2-B1C4-43F069BC57C7}" srcOrd="1" destOrd="0" presId="urn:microsoft.com/office/officeart/2005/8/layout/hierarchy1"/>
    <dgm:cxn modelId="{A1F43C18-C62B-442C-A4E6-5204550C6C1C}" type="presParOf" srcId="{EECDD41B-0CBD-40F8-87D6-CFC0B5C4544E}" destId="{89717AC4-B58F-4E8E-A718-7D607154EDD4}" srcOrd="1" destOrd="0" presId="urn:microsoft.com/office/officeart/2005/8/layout/hierarchy1"/>
    <dgm:cxn modelId="{510526D5-63DE-431E-BAA0-C6F66DDE1BB3}" type="presParOf" srcId="{8F992992-4380-40F4-B809-91838DCB3F3F}" destId="{DD2C304C-C2FE-4986-8633-44FF648F2C46}" srcOrd="1" destOrd="0" presId="urn:microsoft.com/office/officeart/2005/8/layout/hierarchy1"/>
    <dgm:cxn modelId="{9BBA028A-1CC7-45CF-8304-AB705F8D9427}" type="presParOf" srcId="{DD2C304C-C2FE-4986-8633-44FF648F2C46}" destId="{0908B689-3685-4F18-8E78-F8E210427B5C}" srcOrd="0" destOrd="0" presId="urn:microsoft.com/office/officeart/2005/8/layout/hierarchy1"/>
    <dgm:cxn modelId="{0BB167BF-25DE-463A-99B3-3F2D34363824}" type="presParOf" srcId="{0908B689-3685-4F18-8E78-F8E210427B5C}" destId="{49AB62FA-B633-4322-88F9-0028EBBCAC09}" srcOrd="0" destOrd="0" presId="urn:microsoft.com/office/officeart/2005/8/layout/hierarchy1"/>
    <dgm:cxn modelId="{E442BB14-2DA4-4D67-9E7A-C20FF03FCCFD}" type="presParOf" srcId="{0908B689-3685-4F18-8E78-F8E210427B5C}" destId="{B0B66E38-4279-42E6-B3B8-B28381F1C588}" srcOrd="1" destOrd="0" presId="urn:microsoft.com/office/officeart/2005/8/layout/hierarchy1"/>
    <dgm:cxn modelId="{A79D26E9-B707-410C-AFB5-52ED9AEDA21D}" type="presParOf" srcId="{DD2C304C-C2FE-4986-8633-44FF648F2C46}" destId="{CBC9AB78-C4F4-4D5C-9C4B-F42D0799472B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8F759BE-4A38-4761-AC0F-45CF50C1C135}">
      <dsp:nvSpPr>
        <dsp:cNvPr id="0" name=""/>
        <dsp:cNvSpPr/>
      </dsp:nvSpPr>
      <dsp:spPr>
        <a:xfrm>
          <a:off x="7056791" y="2501085"/>
          <a:ext cx="221669" cy="105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891"/>
              </a:lnTo>
              <a:lnTo>
                <a:pt x="221669" y="71891"/>
              </a:lnTo>
              <a:lnTo>
                <a:pt x="221669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3B9B2D-4F4C-48B6-8CE3-9C30FF51122C}">
      <dsp:nvSpPr>
        <dsp:cNvPr id="0" name=""/>
        <dsp:cNvSpPr/>
      </dsp:nvSpPr>
      <dsp:spPr>
        <a:xfrm>
          <a:off x="6835121" y="2501085"/>
          <a:ext cx="221669" cy="105494"/>
        </a:xfrm>
        <a:custGeom>
          <a:avLst/>
          <a:gdLst/>
          <a:ahLst/>
          <a:cxnLst/>
          <a:rect l="0" t="0" r="0" b="0"/>
          <a:pathLst>
            <a:path>
              <a:moveTo>
                <a:pt x="221669" y="0"/>
              </a:moveTo>
              <a:lnTo>
                <a:pt x="221669" y="71891"/>
              </a:lnTo>
              <a:lnTo>
                <a:pt x="0" y="71891"/>
              </a:lnTo>
              <a:lnTo>
                <a:pt x="0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05C22D-CA38-43B0-8E3F-B880D0D53646}">
      <dsp:nvSpPr>
        <dsp:cNvPr id="0" name=""/>
        <dsp:cNvSpPr/>
      </dsp:nvSpPr>
      <dsp:spPr>
        <a:xfrm>
          <a:off x="3731745" y="2165256"/>
          <a:ext cx="3325045" cy="105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891"/>
              </a:lnTo>
              <a:lnTo>
                <a:pt x="3325045" y="71891"/>
              </a:lnTo>
              <a:lnTo>
                <a:pt x="3325045" y="10549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ED9F47-AA5C-45FB-AF16-0BBDFEDD7366}">
      <dsp:nvSpPr>
        <dsp:cNvPr id="0" name=""/>
        <dsp:cNvSpPr/>
      </dsp:nvSpPr>
      <dsp:spPr>
        <a:xfrm>
          <a:off x="6170112" y="2501085"/>
          <a:ext cx="221669" cy="105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891"/>
              </a:lnTo>
              <a:lnTo>
                <a:pt x="221669" y="71891"/>
              </a:lnTo>
              <a:lnTo>
                <a:pt x="221669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8DF2CD-FC9C-4496-8488-74F1B021F424}">
      <dsp:nvSpPr>
        <dsp:cNvPr id="0" name=""/>
        <dsp:cNvSpPr/>
      </dsp:nvSpPr>
      <dsp:spPr>
        <a:xfrm>
          <a:off x="5948442" y="2501085"/>
          <a:ext cx="221669" cy="105494"/>
        </a:xfrm>
        <a:custGeom>
          <a:avLst/>
          <a:gdLst/>
          <a:ahLst/>
          <a:cxnLst/>
          <a:rect l="0" t="0" r="0" b="0"/>
          <a:pathLst>
            <a:path>
              <a:moveTo>
                <a:pt x="221669" y="0"/>
              </a:moveTo>
              <a:lnTo>
                <a:pt x="221669" y="71891"/>
              </a:lnTo>
              <a:lnTo>
                <a:pt x="0" y="71891"/>
              </a:lnTo>
              <a:lnTo>
                <a:pt x="0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9C21DBE-9B83-4315-B147-67F51A103AFC}">
      <dsp:nvSpPr>
        <dsp:cNvPr id="0" name=""/>
        <dsp:cNvSpPr/>
      </dsp:nvSpPr>
      <dsp:spPr>
        <a:xfrm>
          <a:off x="3731745" y="2165256"/>
          <a:ext cx="2438366" cy="105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891"/>
              </a:lnTo>
              <a:lnTo>
                <a:pt x="2438366" y="71891"/>
              </a:lnTo>
              <a:lnTo>
                <a:pt x="2438366" y="10549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025549-C315-4044-8970-EB0979FA1027}">
      <dsp:nvSpPr>
        <dsp:cNvPr id="0" name=""/>
        <dsp:cNvSpPr/>
      </dsp:nvSpPr>
      <dsp:spPr>
        <a:xfrm>
          <a:off x="5283433" y="2501085"/>
          <a:ext cx="221669" cy="105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891"/>
              </a:lnTo>
              <a:lnTo>
                <a:pt x="221669" y="71891"/>
              </a:lnTo>
              <a:lnTo>
                <a:pt x="221669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A11E1-8D9D-41AF-81F6-622716B9C46B}">
      <dsp:nvSpPr>
        <dsp:cNvPr id="0" name=""/>
        <dsp:cNvSpPr/>
      </dsp:nvSpPr>
      <dsp:spPr>
        <a:xfrm>
          <a:off x="5061764" y="2501085"/>
          <a:ext cx="221669" cy="105494"/>
        </a:xfrm>
        <a:custGeom>
          <a:avLst/>
          <a:gdLst/>
          <a:ahLst/>
          <a:cxnLst/>
          <a:rect l="0" t="0" r="0" b="0"/>
          <a:pathLst>
            <a:path>
              <a:moveTo>
                <a:pt x="221669" y="0"/>
              </a:moveTo>
              <a:lnTo>
                <a:pt x="221669" y="71891"/>
              </a:lnTo>
              <a:lnTo>
                <a:pt x="0" y="71891"/>
              </a:lnTo>
              <a:lnTo>
                <a:pt x="0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5E5EC8-71EB-4C2B-91A3-643E8F62A21A}">
      <dsp:nvSpPr>
        <dsp:cNvPr id="0" name=""/>
        <dsp:cNvSpPr/>
      </dsp:nvSpPr>
      <dsp:spPr>
        <a:xfrm>
          <a:off x="3731745" y="2165256"/>
          <a:ext cx="1551688" cy="105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891"/>
              </a:lnTo>
              <a:lnTo>
                <a:pt x="1551688" y="71891"/>
              </a:lnTo>
              <a:lnTo>
                <a:pt x="1551688" y="10549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B84766-6061-4FC3-8DA6-79A1855FFF6C}">
      <dsp:nvSpPr>
        <dsp:cNvPr id="0" name=""/>
        <dsp:cNvSpPr/>
      </dsp:nvSpPr>
      <dsp:spPr>
        <a:xfrm>
          <a:off x="3510075" y="2501085"/>
          <a:ext cx="1108348" cy="105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891"/>
              </a:lnTo>
              <a:lnTo>
                <a:pt x="1108348" y="71891"/>
              </a:lnTo>
              <a:lnTo>
                <a:pt x="1108348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9CEC389-5B50-4BD7-8EF0-50A848CC8B6C}">
      <dsp:nvSpPr>
        <dsp:cNvPr id="0" name=""/>
        <dsp:cNvSpPr/>
      </dsp:nvSpPr>
      <dsp:spPr>
        <a:xfrm>
          <a:off x="3510075" y="2501085"/>
          <a:ext cx="665009" cy="105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891"/>
              </a:lnTo>
              <a:lnTo>
                <a:pt x="665009" y="71891"/>
              </a:lnTo>
              <a:lnTo>
                <a:pt x="665009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EEEA01-7EA5-4F0D-8E16-373AF2DA835C}">
      <dsp:nvSpPr>
        <dsp:cNvPr id="0" name=""/>
        <dsp:cNvSpPr/>
      </dsp:nvSpPr>
      <dsp:spPr>
        <a:xfrm>
          <a:off x="3510075" y="2501085"/>
          <a:ext cx="221669" cy="105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891"/>
              </a:lnTo>
              <a:lnTo>
                <a:pt x="221669" y="71891"/>
              </a:lnTo>
              <a:lnTo>
                <a:pt x="221669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A181C8-8AF7-42B4-8FD1-ECADFD7F3818}">
      <dsp:nvSpPr>
        <dsp:cNvPr id="0" name=""/>
        <dsp:cNvSpPr/>
      </dsp:nvSpPr>
      <dsp:spPr>
        <a:xfrm>
          <a:off x="3288406" y="2501085"/>
          <a:ext cx="221669" cy="105494"/>
        </a:xfrm>
        <a:custGeom>
          <a:avLst/>
          <a:gdLst/>
          <a:ahLst/>
          <a:cxnLst/>
          <a:rect l="0" t="0" r="0" b="0"/>
          <a:pathLst>
            <a:path>
              <a:moveTo>
                <a:pt x="221669" y="0"/>
              </a:moveTo>
              <a:lnTo>
                <a:pt x="221669" y="71891"/>
              </a:lnTo>
              <a:lnTo>
                <a:pt x="0" y="71891"/>
              </a:lnTo>
              <a:lnTo>
                <a:pt x="0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F03D33-7242-45D1-8AAE-53EB90AE9BC3}">
      <dsp:nvSpPr>
        <dsp:cNvPr id="0" name=""/>
        <dsp:cNvSpPr/>
      </dsp:nvSpPr>
      <dsp:spPr>
        <a:xfrm>
          <a:off x="2845066" y="2501085"/>
          <a:ext cx="665009" cy="105494"/>
        </a:xfrm>
        <a:custGeom>
          <a:avLst/>
          <a:gdLst/>
          <a:ahLst/>
          <a:cxnLst/>
          <a:rect l="0" t="0" r="0" b="0"/>
          <a:pathLst>
            <a:path>
              <a:moveTo>
                <a:pt x="665009" y="0"/>
              </a:moveTo>
              <a:lnTo>
                <a:pt x="665009" y="71891"/>
              </a:lnTo>
              <a:lnTo>
                <a:pt x="0" y="71891"/>
              </a:lnTo>
              <a:lnTo>
                <a:pt x="0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7CA9EF-5308-47A8-8791-6D6271688B9F}">
      <dsp:nvSpPr>
        <dsp:cNvPr id="0" name=""/>
        <dsp:cNvSpPr/>
      </dsp:nvSpPr>
      <dsp:spPr>
        <a:xfrm>
          <a:off x="2401727" y="2501085"/>
          <a:ext cx="1108348" cy="105494"/>
        </a:xfrm>
        <a:custGeom>
          <a:avLst/>
          <a:gdLst/>
          <a:ahLst/>
          <a:cxnLst/>
          <a:rect l="0" t="0" r="0" b="0"/>
          <a:pathLst>
            <a:path>
              <a:moveTo>
                <a:pt x="1108348" y="0"/>
              </a:moveTo>
              <a:lnTo>
                <a:pt x="1108348" y="71891"/>
              </a:lnTo>
              <a:lnTo>
                <a:pt x="0" y="71891"/>
              </a:lnTo>
              <a:lnTo>
                <a:pt x="0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73CBD-2E7E-4A5E-AE47-39BB9CEA0F31}">
      <dsp:nvSpPr>
        <dsp:cNvPr id="0" name=""/>
        <dsp:cNvSpPr/>
      </dsp:nvSpPr>
      <dsp:spPr>
        <a:xfrm>
          <a:off x="3510075" y="2165256"/>
          <a:ext cx="221669" cy="105494"/>
        </a:xfrm>
        <a:custGeom>
          <a:avLst/>
          <a:gdLst/>
          <a:ahLst/>
          <a:cxnLst/>
          <a:rect l="0" t="0" r="0" b="0"/>
          <a:pathLst>
            <a:path>
              <a:moveTo>
                <a:pt x="221669" y="0"/>
              </a:moveTo>
              <a:lnTo>
                <a:pt x="221669" y="71891"/>
              </a:lnTo>
              <a:lnTo>
                <a:pt x="0" y="71891"/>
              </a:lnTo>
              <a:lnTo>
                <a:pt x="0" y="10549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7780A49-B8C6-413D-8331-FF714B0BA5CF}">
      <dsp:nvSpPr>
        <dsp:cNvPr id="0" name=""/>
        <dsp:cNvSpPr/>
      </dsp:nvSpPr>
      <dsp:spPr>
        <a:xfrm>
          <a:off x="1515048" y="2501085"/>
          <a:ext cx="443339" cy="105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891"/>
              </a:lnTo>
              <a:lnTo>
                <a:pt x="443339" y="71891"/>
              </a:lnTo>
              <a:lnTo>
                <a:pt x="443339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2FB134-164B-431E-B6B5-9F967B8EDA0B}">
      <dsp:nvSpPr>
        <dsp:cNvPr id="0" name=""/>
        <dsp:cNvSpPr/>
      </dsp:nvSpPr>
      <dsp:spPr>
        <a:xfrm>
          <a:off x="1469328" y="2501085"/>
          <a:ext cx="91440" cy="10549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348373-ECEB-4E23-BB77-079403C8421B}">
      <dsp:nvSpPr>
        <dsp:cNvPr id="0" name=""/>
        <dsp:cNvSpPr/>
      </dsp:nvSpPr>
      <dsp:spPr>
        <a:xfrm>
          <a:off x="1071709" y="2501085"/>
          <a:ext cx="443339" cy="105494"/>
        </a:xfrm>
        <a:custGeom>
          <a:avLst/>
          <a:gdLst/>
          <a:ahLst/>
          <a:cxnLst/>
          <a:rect l="0" t="0" r="0" b="0"/>
          <a:pathLst>
            <a:path>
              <a:moveTo>
                <a:pt x="443339" y="0"/>
              </a:moveTo>
              <a:lnTo>
                <a:pt x="443339" y="71891"/>
              </a:lnTo>
              <a:lnTo>
                <a:pt x="0" y="71891"/>
              </a:lnTo>
              <a:lnTo>
                <a:pt x="0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F8D3D8-B499-45A9-989D-4D98EA979222}">
      <dsp:nvSpPr>
        <dsp:cNvPr id="0" name=""/>
        <dsp:cNvSpPr/>
      </dsp:nvSpPr>
      <dsp:spPr>
        <a:xfrm>
          <a:off x="1515048" y="2165256"/>
          <a:ext cx="2216697" cy="105494"/>
        </a:xfrm>
        <a:custGeom>
          <a:avLst/>
          <a:gdLst/>
          <a:ahLst/>
          <a:cxnLst/>
          <a:rect l="0" t="0" r="0" b="0"/>
          <a:pathLst>
            <a:path>
              <a:moveTo>
                <a:pt x="2216697" y="0"/>
              </a:moveTo>
              <a:lnTo>
                <a:pt x="2216697" y="71891"/>
              </a:lnTo>
              <a:lnTo>
                <a:pt x="0" y="71891"/>
              </a:lnTo>
              <a:lnTo>
                <a:pt x="0" y="10549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FDCE2B-ACB3-4207-BBB7-D37D8AE540F7}">
      <dsp:nvSpPr>
        <dsp:cNvPr id="0" name=""/>
        <dsp:cNvSpPr/>
      </dsp:nvSpPr>
      <dsp:spPr>
        <a:xfrm>
          <a:off x="406699" y="2501085"/>
          <a:ext cx="221669" cy="10549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1891"/>
              </a:lnTo>
              <a:lnTo>
                <a:pt x="221669" y="71891"/>
              </a:lnTo>
              <a:lnTo>
                <a:pt x="221669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379931-B976-48CE-8830-DF94823D48F2}">
      <dsp:nvSpPr>
        <dsp:cNvPr id="0" name=""/>
        <dsp:cNvSpPr/>
      </dsp:nvSpPr>
      <dsp:spPr>
        <a:xfrm>
          <a:off x="185030" y="2501085"/>
          <a:ext cx="221669" cy="105494"/>
        </a:xfrm>
        <a:custGeom>
          <a:avLst/>
          <a:gdLst/>
          <a:ahLst/>
          <a:cxnLst/>
          <a:rect l="0" t="0" r="0" b="0"/>
          <a:pathLst>
            <a:path>
              <a:moveTo>
                <a:pt x="221669" y="0"/>
              </a:moveTo>
              <a:lnTo>
                <a:pt x="221669" y="71891"/>
              </a:lnTo>
              <a:lnTo>
                <a:pt x="0" y="71891"/>
              </a:lnTo>
              <a:lnTo>
                <a:pt x="0" y="10549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D648E6-204D-4BAC-853A-AD58F156783F}">
      <dsp:nvSpPr>
        <dsp:cNvPr id="0" name=""/>
        <dsp:cNvSpPr/>
      </dsp:nvSpPr>
      <dsp:spPr>
        <a:xfrm>
          <a:off x="406699" y="2165256"/>
          <a:ext cx="3325045" cy="105494"/>
        </a:xfrm>
        <a:custGeom>
          <a:avLst/>
          <a:gdLst/>
          <a:ahLst/>
          <a:cxnLst/>
          <a:rect l="0" t="0" r="0" b="0"/>
          <a:pathLst>
            <a:path>
              <a:moveTo>
                <a:pt x="3325045" y="0"/>
              </a:moveTo>
              <a:lnTo>
                <a:pt x="3325045" y="71891"/>
              </a:lnTo>
              <a:lnTo>
                <a:pt x="0" y="71891"/>
              </a:lnTo>
              <a:lnTo>
                <a:pt x="0" y="10549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511AA2-41A2-4DD2-8ABA-D558F206E84E}">
      <dsp:nvSpPr>
        <dsp:cNvPr id="0" name=""/>
        <dsp:cNvSpPr/>
      </dsp:nvSpPr>
      <dsp:spPr>
        <a:xfrm>
          <a:off x="3550379" y="1934921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DDB470A-27A7-4BEF-BB75-093CBC108074}">
      <dsp:nvSpPr>
        <dsp:cNvPr id="0" name=""/>
        <dsp:cNvSpPr/>
      </dsp:nvSpPr>
      <dsp:spPr>
        <a:xfrm>
          <a:off x="3590683" y="1973209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Hauptmenü</a:t>
          </a:r>
        </a:p>
      </dsp:txBody>
      <dsp:txXfrm>
        <a:off x="3597429" y="1979955"/>
        <a:ext cx="349240" cy="216842"/>
      </dsp:txXfrm>
    </dsp:sp>
    <dsp:sp modelId="{079FAC83-B8DD-4788-B95A-72555A0A0DB8}">
      <dsp:nvSpPr>
        <dsp:cNvPr id="0" name=""/>
        <dsp:cNvSpPr/>
      </dsp:nvSpPr>
      <dsp:spPr>
        <a:xfrm>
          <a:off x="225333" y="227075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0BA4DB1-9026-4504-9ED7-ACFE9AFF6D8F}">
      <dsp:nvSpPr>
        <dsp:cNvPr id="0" name=""/>
        <dsp:cNvSpPr/>
      </dsp:nvSpPr>
      <dsp:spPr>
        <a:xfrm>
          <a:off x="265637" y="2309039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Beenden</a:t>
          </a:r>
        </a:p>
      </dsp:txBody>
      <dsp:txXfrm>
        <a:off x="272383" y="2315785"/>
        <a:ext cx="349240" cy="216842"/>
      </dsp:txXfrm>
    </dsp:sp>
    <dsp:sp modelId="{6C358435-C964-46B2-BBB7-04138B56EF7E}">
      <dsp:nvSpPr>
        <dsp:cNvPr id="0" name=""/>
        <dsp:cNvSpPr/>
      </dsp:nvSpPr>
      <dsp:spPr>
        <a:xfrm>
          <a:off x="3663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56CF8C0-7F88-49D8-818D-8E2CFBC1A7D2}">
      <dsp:nvSpPr>
        <dsp:cNvPr id="0" name=""/>
        <dsp:cNvSpPr/>
      </dsp:nvSpPr>
      <dsp:spPr>
        <a:xfrm>
          <a:off x="43967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Schließen</a:t>
          </a:r>
        </a:p>
      </dsp:txBody>
      <dsp:txXfrm>
        <a:off x="50713" y="2651614"/>
        <a:ext cx="349240" cy="216842"/>
      </dsp:txXfrm>
    </dsp:sp>
    <dsp:sp modelId="{9CADFF9B-E5EF-40D2-A629-00F42CA411E7}">
      <dsp:nvSpPr>
        <dsp:cNvPr id="0" name=""/>
        <dsp:cNvSpPr/>
      </dsp:nvSpPr>
      <dsp:spPr>
        <a:xfrm>
          <a:off x="447003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DC784B-DD6D-4DC8-AD97-A6BF1949E5FB}">
      <dsp:nvSpPr>
        <dsp:cNvPr id="0" name=""/>
        <dsp:cNvSpPr/>
      </dsp:nvSpPr>
      <dsp:spPr>
        <a:xfrm>
          <a:off x="487306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Zurück</a:t>
          </a:r>
        </a:p>
      </dsp:txBody>
      <dsp:txXfrm>
        <a:off x="494052" y="2651614"/>
        <a:ext cx="349240" cy="216842"/>
      </dsp:txXfrm>
    </dsp:sp>
    <dsp:sp modelId="{A3CC3CAD-0AA4-4E8A-B5B3-7177F0107D6C}">
      <dsp:nvSpPr>
        <dsp:cNvPr id="0" name=""/>
        <dsp:cNvSpPr/>
      </dsp:nvSpPr>
      <dsp:spPr>
        <a:xfrm>
          <a:off x="1333682" y="227075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B45268B-AA2F-4E66-8366-1EED0F144C02}">
      <dsp:nvSpPr>
        <dsp:cNvPr id="0" name=""/>
        <dsp:cNvSpPr/>
      </dsp:nvSpPr>
      <dsp:spPr>
        <a:xfrm>
          <a:off x="1373985" y="2309039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Daten Löschen</a:t>
          </a:r>
        </a:p>
      </dsp:txBody>
      <dsp:txXfrm>
        <a:off x="1380731" y="2315785"/>
        <a:ext cx="349240" cy="216842"/>
      </dsp:txXfrm>
    </dsp:sp>
    <dsp:sp modelId="{EBDF0EE9-FD63-4334-A58F-15FCA1AD4E23}">
      <dsp:nvSpPr>
        <dsp:cNvPr id="0" name=""/>
        <dsp:cNvSpPr/>
      </dsp:nvSpPr>
      <dsp:spPr>
        <a:xfrm>
          <a:off x="890342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C92AB1D-84B4-4DCE-8614-1B63876808AE}">
      <dsp:nvSpPr>
        <dsp:cNvPr id="0" name=""/>
        <dsp:cNvSpPr/>
      </dsp:nvSpPr>
      <dsp:spPr>
        <a:xfrm>
          <a:off x="930646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Tabelle Löschen</a:t>
          </a:r>
        </a:p>
      </dsp:txBody>
      <dsp:txXfrm>
        <a:off x="937392" y="2651614"/>
        <a:ext cx="349240" cy="216842"/>
      </dsp:txXfrm>
    </dsp:sp>
    <dsp:sp modelId="{2D8301CA-DC15-4F10-A3F8-C08D00CA80B9}">
      <dsp:nvSpPr>
        <dsp:cNvPr id="0" name=""/>
        <dsp:cNvSpPr/>
      </dsp:nvSpPr>
      <dsp:spPr>
        <a:xfrm>
          <a:off x="1333682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C01DE10-F49F-47F4-9CDC-A806BE4C3203}">
      <dsp:nvSpPr>
        <dsp:cNvPr id="0" name=""/>
        <dsp:cNvSpPr/>
      </dsp:nvSpPr>
      <dsp:spPr>
        <a:xfrm>
          <a:off x="1373985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Datensatz löschen</a:t>
          </a:r>
        </a:p>
      </dsp:txBody>
      <dsp:txXfrm>
        <a:off x="1380731" y="2651614"/>
        <a:ext cx="349240" cy="216842"/>
      </dsp:txXfrm>
    </dsp:sp>
    <dsp:sp modelId="{7B8B72FA-0403-44C3-9069-FEB3D3AD4E55}">
      <dsp:nvSpPr>
        <dsp:cNvPr id="0" name=""/>
        <dsp:cNvSpPr/>
      </dsp:nvSpPr>
      <dsp:spPr>
        <a:xfrm>
          <a:off x="1777021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DEC1853-C38B-41CE-91FD-D90069A3D8A1}">
      <dsp:nvSpPr>
        <dsp:cNvPr id="0" name=""/>
        <dsp:cNvSpPr/>
      </dsp:nvSpPr>
      <dsp:spPr>
        <a:xfrm>
          <a:off x="1817325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Zurück</a:t>
          </a:r>
        </a:p>
      </dsp:txBody>
      <dsp:txXfrm>
        <a:off x="1824071" y="2651614"/>
        <a:ext cx="349240" cy="216842"/>
      </dsp:txXfrm>
    </dsp:sp>
    <dsp:sp modelId="{FA06E346-A8D1-4226-95EA-714B1AC8F729}">
      <dsp:nvSpPr>
        <dsp:cNvPr id="0" name=""/>
        <dsp:cNvSpPr/>
      </dsp:nvSpPr>
      <dsp:spPr>
        <a:xfrm>
          <a:off x="3328709" y="227075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DC2EA5B-DE31-41A6-B005-78429A95F5B9}">
      <dsp:nvSpPr>
        <dsp:cNvPr id="0" name=""/>
        <dsp:cNvSpPr/>
      </dsp:nvSpPr>
      <dsp:spPr>
        <a:xfrm>
          <a:off x="3369013" y="2309039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Daten EInfügen</a:t>
          </a:r>
        </a:p>
      </dsp:txBody>
      <dsp:txXfrm>
        <a:off x="3375759" y="2315785"/>
        <a:ext cx="349240" cy="216842"/>
      </dsp:txXfrm>
    </dsp:sp>
    <dsp:sp modelId="{D9C439F4-0767-47C0-946D-39C04733D8AB}">
      <dsp:nvSpPr>
        <dsp:cNvPr id="0" name=""/>
        <dsp:cNvSpPr/>
      </dsp:nvSpPr>
      <dsp:spPr>
        <a:xfrm>
          <a:off x="2220361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10CEA73-80F0-43E2-A792-9E5C5B76295B}">
      <dsp:nvSpPr>
        <dsp:cNvPr id="0" name=""/>
        <dsp:cNvSpPr/>
      </dsp:nvSpPr>
      <dsp:spPr>
        <a:xfrm>
          <a:off x="2260664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Client einfügen</a:t>
          </a:r>
        </a:p>
      </dsp:txBody>
      <dsp:txXfrm>
        <a:off x="2267410" y="2651614"/>
        <a:ext cx="349240" cy="216842"/>
      </dsp:txXfrm>
    </dsp:sp>
    <dsp:sp modelId="{5166B265-05F8-40BC-9669-39DDFC6137E2}">
      <dsp:nvSpPr>
        <dsp:cNvPr id="0" name=""/>
        <dsp:cNvSpPr/>
      </dsp:nvSpPr>
      <dsp:spPr>
        <a:xfrm>
          <a:off x="2663700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D900D0B-F3F5-48AB-B6A2-E3436AB17AF4}">
      <dsp:nvSpPr>
        <dsp:cNvPr id="0" name=""/>
        <dsp:cNvSpPr/>
      </dsp:nvSpPr>
      <dsp:spPr>
        <a:xfrm>
          <a:off x="2704004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Host Einfügen</a:t>
          </a:r>
        </a:p>
      </dsp:txBody>
      <dsp:txXfrm>
        <a:off x="2710750" y="2651614"/>
        <a:ext cx="349240" cy="216842"/>
      </dsp:txXfrm>
    </dsp:sp>
    <dsp:sp modelId="{EDA91F53-3C9E-4D58-9B0E-38EABD7E01B7}">
      <dsp:nvSpPr>
        <dsp:cNvPr id="0" name=""/>
        <dsp:cNvSpPr/>
      </dsp:nvSpPr>
      <dsp:spPr>
        <a:xfrm>
          <a:off x="3107040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CD8A64B-0804-4836-A2B0-7A5708E80659}">
      <dsp:nvSpPr>
        <dsp:cNvPr id="0" name=""/>
        <dsp:cNvSpPr/>
      </dsp:nvSpPr>
      <dsp:spPr>
        <a:xfrm>
          <a:off x="3147343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HDDs Einfügen</a:t>
          </a:r>
        </a:p>
      </dsp:txBody>
      <dsp:txXfrm>
        <a:off x="3154089" y="2651614"/>
        <a:ext cx="349240" cy="216842"/>
      </dsp:txXfrm>
    </dsp:sp>
    <dsp:sp modelId="{22C5ADB7-F784-41AA-92C2-7914E4A0C699}">
      <dsp:nvSpPr>
        <dsp:cNvPr id="0" name=""/>
        <dsp:cNvSpPr/>
      </dsp:nvSpPr>
      <dsp:spPr>
        <a:xfrm>
          <a:off x="3550379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7931438-E909-443D-9482-EDC44CD7F86B}">
      <dsp:nvSpPr>
        <dsp:cNvPr id="0" name=""/>
        <dsp:cNvSpPr/>
      </dsp:nvSpPr>
      <dsp:spPr>
        <a:xfrm>
          <a:off x="3590683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Subnet Einfügen</a:t>
          </a:r>
        </a:p>
      </dsp:txBody>
      <dsp:txXfrm>
        <a:off x="3597429" y="2651614"/>
        <a:ext cx="349240" cy="216842"/>
      </dsp:txXfrm>
    </dsp:sp>
    <dsp:sp modelId="{F74F783D-F3E7-4266-BD76-BC5DB73DFBAF}">
      <dsp:nvSpPr>
        <dsp:cNvPr id="0" name=""/>
        <dsp:cNvSpPr/>
      </dsp:nvSpPr>
      <dsp:spPr>
        <a:xfrm>
          <a:off x="3993719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0BC3B00-9B2F-453A-AC55-6BE8F571D389}">
      <dsp:nvSpPr>
        <dsp:cNvPr id="0" name=""/>
        <dsp:cNvSpPr/>
      </dsp:nvSpPr>
      <dsp:spPr>
        <a:xfrm>
          <a:off x="4034022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Datensatz Einfügen</a:t>
          </a:r>
        </a:p>
      </dsp:txBody>
      <dsp:txXfrm>
        <a:off x="4040768" y="2651614"/>
        <a:ext cx="349240" cy="216842"/>
      </dsp:txXfrm>
    </dsp:sp>
    <dsp:sp modelId="{54AE0AC8-B0F7-4BB1-9BDA-E834ADE9D352}">
      <dsp:nvSpPr>
        <dsp:cNvPr id="0" name=""/>
        <dsp:cNvSpPr/>
      </dsp:nvSpPr>
      <dsp:spPr>
        <a:xfrm>
          <a:off x="4437058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4D0E175-A2C6-4E25-BB80-BC52024EF534}">
      <dsp:nvSpPr>
        <dsp:cNvPr id="0" name=""/>
        <dsp:cNvSpPr/>
      </dsp:nvSpPr>
      <dsp:spPr>
        <a:xfrm>
          <a:off x="4477362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Zurück</a:t>
          </a:r>
        </a:p>
      </dsp:txBody>
      <dsp:txXfrm>
        <a:off x="4484108" y="2651614"/>
        <a:ext cx="349240" cy="216842"/>
      </dsp:txXfrm>
    </dsp:sp>
    <dsp:sp modelId="{CD7DD1E9-94C9-4C99-9AAA-8BE7E19E7960}">
      <dsp:nvSpPr>
        <dsp:cNvPr id="0" name=""/>
        <dsp:cNvSpPr/>
      </dsp:nvSpPr>
      <dsp:spPr>
        <a:xfrm>
          <a:off x="5102067" y="227075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6010E1-D0C1-4497-A664-A11123E28628}">
      <dsp:nvSpPr>
        <dsp:cNvPr id="0" name=""/>
        <dsp:cNvSpPr/>
      </dsp:nvSpPr>
      <dsp:spPr>
        <a:xfrm>
          <a:off x="5142371" y="2309039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Suche</a:t>
          </a:r>
        </a:p>
      </dsp:txBody>
      <dsp:txXfrm>
        <a:off x="5149117" y="2315785"/>
        <a:ext cx="349240" cy="216842"/>
      </dsp:txXfrm>
    </dsp:sp>
    <dsp:sp modelId="{66C4E62A-6905-4533-944F-15E67145AD5C}">
      <dsp:nvSpPr>
        <dsp:cNvPr id="0" name=""/>
        <dsp:cNvSpPr/>
      </dsp:nvSpPr>
      <dsp:spPr>
        <a:xfrm>
          <a:off x="4880397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374A47E-2001-4818-9F12-D12E6F3E52E8}">
      <dsp:nvSpPr>
        <dsp:cNvPr id="0" name=""/>
        <dsp:cNvSpPr/>
      </dsp:nvSpPr>
      <dsp:spPr>
        <a:xfrm>
          <a:off x="4920701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Zurück</a:t>
          </a:r>
        </a:p>
      </dsp:txBody>
      <dsp:txXfrm>
        <a:off x="4927447" y="2651614"/>
        <a:ext cx="349240" cy="216842"/>
      </dsp:txXfrm>
    </dsp:sp>
    <dsp:sp modelId="{ACBB5E6A-D858-44E3-B1C2-E4649848E185}">
      <dsp:nvSpPr>
        <dsp:cNvPr id="0" name=""/>
        <dsp:cNvSpPr/>
      </dsp:nvSpPr>
      <dsp:spPr>
        <a:xfrm>
          <a:off x="5323737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57C9A34-74F4-43E9-B4FF-A328DA2DDDF3}">
      <dsp:nvSpPr>
        <dsp:cNvPr id="0" name=""/>
        <dsp:cNvSpPr/>
      </dsp:nvSpPr>
      <dsp:spPr>
        <a:xfrm>
          <a:off x="5364040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500" kern="1200"/>
        </a:p>
      </dsp:txBody>
      <dsp:txXfrm>
        <a:off x="5370786" y="2651614"/>
        <a:ext cx="349240" cy="216842"/>
      </dsp:txXfrm>
    </dsp:sp>
    <dsp:sp modelId="{C98E2339-6713-49A9-899E-CD6D7D9587B5}">
      <dsp:nvSpPr>
        <dsp:cNvPr id="0" name=""/>
        <dsp:cNvSpPr/>
      </dsp:nvSpPr>
      <dsp:spPr>
        <a:xfrm>
          <a:off x="5988746" y="227075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4DEB30F-0C39-4916-875A-EF69FE0FF5A8}">
      <dsp:nvSpPr>
        <dsp:cNvPr id="0" name=""/>
        <dsp:cNvSpPr/>
      </dsp:nvSpPr>
      <dsp:spPr>
        <a:xfrm>
          <a:off x="6029050" y="2309039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Auswahl</a:t>
          </a:r>
        </a:p>
      </dsp:txBody>
      <dsp:txXfrm>
        <a:off x="6035796" y="2315785"/>
        <a:ext cx="349240" cy="216842"/>
      </dsp:txXfrm>
    </dsp:sp>
    <dsp:sp modelId="{0F7D9C35-ABAD-4C35-B39B-138BF9BD3AFE}">
      <dsp:nvSpPr>
        <dsp:cNvPr id="0" name=""/>
        <dsp:cNvSpPr/>
      </dsp:nvSpPr>
      <dsp:spPr>
        <a:xfrm>
          <a:off x="5767076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6FEC2F6-4A12-4CED-8CA1-2BC663BB77C3}">
      <dsp:nvSpPr>
        <dsp:cNvPr id="0" name=""/>
        <dsp:cNvSpPr/>
      </dsp:nvSpPr>
      <dsp:spPr>
        <a:xfrm>
          <a:off x="5807380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Zurück</a:t>
          </a:r>
        </a:p>
      </dsp:txBody>
      <dsp:txXfrm>
        <a:off x="5814126" y="2651614"/>
        <a:ext cx="349240" cy="216842"/>
      </dsp:txXfrm>
    </dsp:sp>
    <dsp:sp modelId="{8BDF25E9-2A9F-4986-A498-E32561DD7901}">
      <dsp:nvSpPr>
        <dsp:cNvPr id="0" name=""/>
        <dsp:cNvSpPr/>
      </dsp:nvSpPr>
      <dsp:spPr>
        <a:xfrm>
          <a:off x="6210416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32D62E8-0B24-4A9C-A930-528D428113EE}">
      <dsp:nvSpPr>
        <dsp:cNvPr id="0" name=""/>
        <dsp:cNvSpPr/>
      </dsp:nvSpPr>
      <dsp:spPr>
        <a:xfrm>
          <a:off x="6250719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500" kern="1200"/>
        </a:p>
      </dsp:txBody>
      <dsp:txXfrm>
        <a:off x="6257465" y="2651614"/>
        <a:ext cx="349240" cy="216842"/>
      </dsp:txXfrm>
    </dsp:sp>
    <dsp:sp modelId="{B8FE646A-1EDA-4201-A122-97E5B97B8500}">
      <dsp:nvSpPr>
        <dsp:cNvPr id="0" name=""/>
        <dsp:cNvSpPr/>
      </dsp:nvSpPr>
      <dsp:spPr>
        <a:xfrm>
          <a:off x="6875425" y="227075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69834EB-84C3-43F7-A963-33486550265F}">
      <dsp:nvSpPr>
        <dsp:cNvPr id="0" name=""/>
        <dsp:cNvSpPr/>
      </dsp:nvSpPr>
      <dsp:spPr>
        <a:xfrm>
          <a:off x="6915729" y="2309039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Daten Einsicht</a:t>
          </a:r>
        </a:p>
      </dsp:txBody>
      <dsp:txXfrm>
        <a:off x="6922475" y="2315785"/>
        <a:ext cx="349240" cy="216842"/>
      </dsp:txXfrm>
    </dsp:sp>
    <dsp:sp modelId="{74C81A86-DA39-4CFD-8048-0F091679AA26}">
      <dsp:nvSpPr>
        <dsp:cNvPr id="0" name=""/>
        <dsp:cNvSpPr/>
      </dsp:nvSpPr>
      <dsp:spPr>
        <a:xfrm>
          <a:off x="6653755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4837479-4516-4BE0-B4E6-ACAF22317F2A}">
      <dsp:nvSpPr>
        <dsp:cNvPr id="0" name=""/>
        <dsp:cNvSpPr/>
      </dsp:nvSpPr>
      <dsp:spPr>
        <a:xfrm>
          <a:off x="6694059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500" kern="1200"/>
        </a:p>
      </dsp:txBody>
      <dsp:txXfrm>
        <a:off x="6700805" y="2651614"/>
        <a:ext cx="349240" cy="216842"/>
      </dsp:txXfrm>
    </dsp:sp>
    <dsp:sp modelId="{7E28F2C5-5F2A-4AE0-A29D-15D7A94D4329}">
      <dsp:nvSpPr>
        <dsp:cNvPr id="0" name=""/>
        <dsp:cNvSpPr/>
      </dsp:nvSpPr>
      <dsp:spPr>
        <a:xfrm>
          <a:off x="7097095" y="2606580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8815D9-9395-40B2-B1C4-43F069BC57C7}">
      <dsp:nvSpPr>
        <dsp:cNvPr id="0" name=""/>
        <dsp:cNvSpPr/>
      </dsp:nvSpPr>
      <dsp:spPr>
        <a:xfrm>
          <a:off x="7137398" y="2644868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Zurück</a:t>
          </a:r>
        </a:p>
      </dsp:txBody>
      <dsp:txXfrm>
        <a:off x="7144144" y="2651614"/>
        <a:ext cx="349240" cy="216842"/>
      </dsp:txXfrm>
    </dsp:sp>
    <dsp:sp modelId="{49AB62FA-B633-4322-88F9-0028EBBCAC09}">
      <dsp:nvSpPr>
        <dsp:cNvPr id="0" name=""/>
        <dsp:cNvSpPr/>
      </dsp:nvSpPr>
      <dsp:spPr>
        <a:xfrm>
          <a:off x="3993719" y="1934921"/>
          <a:ext cx="362732" cy="23033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0B66E38-4279-42E6-B3B8-B28381F1C588}">
      <dsp:nvSpPr>
        <dsp:cNvPr id="0" name=""/>
        <dsp:cNvSpPr/>
      </dsp:nvSpPr>
      <dsp:spPr>
        <a:xfrm>
          <a:off x="4034022" y="1973209"/>
          <a:ext cx="362732" cy="23033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500" kern="1200"/>
            <a:t>Submenü</a:t>
          </a:r>
        </a:p>
      </dsp:txBody>
      <dsp:txXfrm>
        <a:off x="4040768" y="1979955"/>
        <a:ext cx="349240" cy="21684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140</Words>
  <Characters>7185</Characters>
  <Application>Microsoft Office Word</Application>
  <DocSecurity>0</DocSecurity>
  <Lines>59</Lines>
  <Paragraphs>1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face</dc:creator>
  <cp:keywords/>
  <dc:description/>
  <cp:lastModifiedBy>Surface</cp:lastModifiedBy>
  <cp:revision>15</cp:revision>
  <dcterms:created xsi:type="dcterms:W3CDTF">2020-03-24T21:52:00Z</dcterms:created>
  <dcterms:modified xsi:type="dcterms:W3CDTF">2020-03-25T19:51:00Z</dcterms:modified>
</cp:coreProperties>
</file>